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71"/>
  </p:notesMasterIdLst>
  <p:handoutMasterIdLst>
    <p:handoutMasterId r:id="rId72"/>
  </p:handoutMasterIdLst>
  <p:sldIdLst>
    <p:sldId id="308" r:id="rId2"/>
    <p:sldId id="458" r:id="rId3"/>
    <p:sldId id="460" r:id="rId4"/>
    <p:sldId id="459" r:id="rId5"/>
    <p:sldId id="461" r:id="rId6"/>
    <p:sldId id="462" r:id="rId7"/>
    <p:sldId id="464" r:id="rId8"/>
    <p:sldId id="465" r:id="rId9"/>
    <p:sldId id="466" r:id="rId10"/>
    <p:sldId id="467" r:id="rId11"/>
    <p:sldId id="463" r:id="rId12"/>
    <p:sldId id="468" r:id="rId13"/>
    <p:sldId id="469" r:id="rId14"/>
    <p:sldId id="470" r:id="rId15"/>
    <p:sldId id="517" r:id="rId16"/>
    <p:sldId id="471" r:id="rId17"/>
    <p:sldId id="472" r:id="rId18"/>
    <p:sldId id="473" r:id="rId19"/>
    <p:sldId id="474" r:id="rId20"/>
    <p:sldId id="475" r:id="rId21"/>
    <p:sldId id="519" r:id="rId22"/>
    <p:sldId id="520" r:id="rId23"/>
    <p:sldId id="477" r:id="rId24"/>
    <p:sldId id="478" r:id="rId25"/>
    <p:sldId id="479" r:id="rId26"/>
    <p:sldId id="521" r:id="rId27"/>
    <p:sldId id="480" r:id="rId28"/>
    <p:sldId id="481" r:id="rId29"/>
    <p:sldId id="482" r:id="rId30"/>
    <p:sldId id="483" r:id="rId31"/>
    <p:sldId id="484" r:id="rId32"/>
    <p:sldId id="485" r:id="rId33"/>
    <p:sldId id="486" r:id="rId34"/>
    <p:sldId id="488" r:id="rId35"/>
    <p:sldId id="487" r:id="rId36"/>
    <p:sldId id="489" r:id="rId37"/>
    <p:sldId id="522" r:id="rId38"/>
    <p:sldId id="490" r:id="rId39"/>
    <p:sldId id="493" r:id="rId40"/>
    <p:sldId id="494" r:id="rId41"/>
    <p:sldId id="495" r:id="rId42"/>
    <p:sldId id="496" r:id="rId43"/>
    <p:sldId id="497" r:id="rId44"/>
    <p:sldId id="498" r:id="rId45"/>
    <p:sldId id="499" r:id="rId46"/>
    <p:sldId id="500" r:id="rId47"/>
    <p:sldId id="501" r:id="rId48"/>
    <p:sldId id="502" r:id="rId49"/>
    <p:sldId id="503" r:id="rId50"/>
    <p:sldId id="504" r:id="rId51"/>
    <p:sldId id="505" r:id="rId52"/>
    <p:sldId id="506" r:id="rId53"/>
    <p:sldId id="507" r:id="rId54"/>
    <p:sldId id="508" r:id="rId55"/>
    <p:sldId id="509" r:id="rId56"/>
    <p:sldId id="510" r:id="rId57"/>
    <p:sldId id="524" r:id="rId58"/>
    <p:sldId id="525" r:id="rId59"/>
    <p:sldId id="526" r:id="rId60"/>
    <p:sldId id="527" r:id="rId61"/>
    <p:sldId id="528" r:id="rId62"/>
    <p:sldId id="529" r:id="rId63"/>
    <p:sldId id="530" r:id="rId64"/>
    <p:sldId id="511" r:id="rId65"/>
    <p:sldId id="513" r:id="rId66"/>
    <p:sldId id="514" r:id="rId67"/>
    <p:sldId id="515" r:id="rId68"/>
    <p:sldId id="516" r:id="rId69"/>
    <p:sldId id="361" r:id="rId70"/>
  </p:sldIdLst>
  <p:sldSz cx="9144000" cy="6858000" type="screen4x3"/>
  <p:notesSz cx="6858000" cy="9144000"/>
  <p:custDataLst>
    <p:tags r:id="rId7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edison segovia" initials="es" lastIdx="40" clrIdx="0">
    <p:extLst/>
  </p:cmAuthor>
  <p:cmAuthor id="2" name="Andrea" initials="A" lastIdx="3" clrIdx="1">
    <p:extLst/>
  </p:cmAuthor>
  <p:cmAuthor id="3" name="Luis" initials="L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A111915-BE36-4E01-A7E5-04B1672EAD32}" styleName="Estilo claro 2 - Acento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897" autoAdjust="0"/>
    <p:restoredTop sz="93238" autoAdjust="0"/>
  </p:normalViewPr>
  <p:slideViewPr>
    <p:cSldViewPr>
      <p:cViewPr>
        <p:scale>
          <a:sx n="68" d="100"/>
          <a:sy n="68" d="100"/>
        </p:scale>
        <p:origin x="-1464" y="-114"/>
      </p:cViewPr>
      <p:guideLst>
        <p:guide orient="horz" pos="2160"/>
        <p:guide pos="2880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802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gs" Target="tags/tag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olgerCevallos\Documents\GraficasResultado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olgerCevallos\Documents\GraficasResultado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olgerCevallos\Documents\GraficasResultad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400"/>
            </a:pPr>
            <a:r>
              <a:rPr lang="es-EC" sz="1400"/>
              <a:t>Señal</a:t>
            </a:r>
            <a:r>
              <a:rPr lang="es-EC" sz="1400" baseline="0"/>
              <a:t> de sensores ultrasónicos al detectar obstáculo frontal</a:t>
            </a:r>
            <a:endParaRPr lang="es-EC" sz="1400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3</c:f>
              <c:strCache>
                <c:ptCount val="1"/>
                <c:pt idx="0">
                  <c:v>Sensor Frontal</c:v>
                </c:pt>
              </c:strCache>
            </c:strRef>
          </c:tx>
          <c:spPr>
            <a:ln w="38100">
              <a:prstDash val="dashDot"/>
            </a:ln>
          </c:spPr>
          <c:marker>
            <c:symbol val="none"/>
          </c:marker>
          <c:cat>
            <c:numRef>
              <c:f>Sheet1!$E$4:$E$14</c:f>
              <c:numCache>
                <c:formatCode>General</c:formatCode>
                <c:ptCount val="11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</c:numCache>
            </c:numRef>
          </c:cat>
          <c:val>
            <c:numRef>
              <c:f>Sheet1!$B$4:$B$14</c:f>
              <c:numCache>
                <c:formatCode>General</c:formatCode>
                <c:ptCount val="11"/>
                <c:pt idx="0">
                  <c:v>124</c:v>
                </c:pt>
                <c:pt idx="1">
                  <c:v>124</c:v>
                </c:pt>
                <c:pt idx="2">
                  <c:v>124</c:v>
                </c:pt>
                <c:pt idx="3">
                  <c:v>127</c:v>
                </c:pt>
                <c:pt idx="4">
                  <c:v>122</c:v>
                </c:pt>
                <c:pt idx="5">
                  <c:v>124</c:v>
                </c:pt>
                <c:pt idx="6">
                  <c:v>124</c:v>
                </c:pt>
                <c:pt idx="7">
                  <c:v>124</c:v>
                </c:pt>
                <c:pt idx="8">
                  <c:v>96</c:v>
                </c:pt>
                <c:pt idx="9">
                  <c:v>91</c:v>
                </c:pt>
                <c:pt idx="10">
                  <c:v>9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3</c:f>
              <c:strCache>
                <c:ptCount val="1"/>
                <c:pt idx="0">
                  <c:v>Sensor Inferior</c:v>
                </c:pt>
              </c:strCache>
            </c:strRef>
          </c:tx>
          <c:spPr>
            <a:ln w="38100">
              <a:prstDash val="lgDash"/>
            </a:ln>
          </c:spPr>
          <c:marker>
            <c:symbol val="none"/>
          </c:marker>
          <c:val>
            <c:numRef>
              <c:f>Sheet1!$C$4:$C$14</c:f>
              <c:numCache>
                <c:formatCode>General</c:formatCode>
                <c:ptCount val="11"/>
                <c:pt idx="0">
                  <c:v>127</c:v>
                </c:pt>
                <c:pt idx="1">
                  <c:v>129</c:v>
                </c:pt>
                <c:pt idx="2">
                  <c:v>127</c:v>
                </c:pt>
                <c:pt idx="3">
                  <c:v>127</c:v>
                </c:pt>
                <c:pt idx="4">
                  <c:v>127</c:v>
                </c:pt>
                <c:pt idx="5">
                  <c:v>129</c:v>
                </c:pt>
                <c:pt idx="6">
                  <c:v>127</c:v>
                </c:pt>
                <c:pt idx="7">
                  <c:v>127</c:v>
                </c:pt>
                <c:pt idx="8">
                  <c:v>96</c:v>
                </c:pt>
                <c:pt idx="9">
                  <c:v>91</c:v>
                </c:pt>
                <c:pt idx="10">
                  <c:v>9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3</c:f>
              <c:strCache>
                <c:ptCount val="1"/>
                <c:pt idx="0">
                  <c:v>Sensor Superior</c:v>
                </c:pt>
              </c:strCache>
            </c:strRef>
          </c:tx>
          <c:spPr>
            <a:ln w="38100"/>
          </c:spPr>
          <c:marker>
            <c:symbol val="none"/>
          </c:marker>
          <c:val>
            <c:numRef>
              <c:f>Sheet1!$D$4:$D$14</c:f>
              <c:numCache>
                <c:formatCode>General</c:formatCode>
                <c:ptCount val="11"/>
                <c:pt idx="0">
                  <c:v>149</c:v>
                </c:pt>
                <c:pt idx="1">
                  <c:v>149</c:v>
                </c:pt>
                <c:pt idx="2">
                  <c:v>139</c:v>
                </c:pt>
                <c:pt idx="3">
                  <c:v>149</c:v>
                </c:pt>
                <c:pt idx="4">
                  <c:v>139</c:v>
                </c:pt>
                <c:pt idx="5">
                  <c:v>139</c:v>
                </c:pt>
                <c:pt idx="6">
                  <c:v>139</c:v>
                </c:pt>
                <c:pt idx="7">
                  <c:v>129</c:v>
                </c:pt>
                <c:pt idx="8">
                  <c:v>99</c:v>
                </c:pt>
                <c:pt idx="9">
                  <c:v>99</c:v>
                </c:pt>
                <c:pt idx="10">
                  <c:v>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7207296"/>
        <c:axId val="147209216"/>
      </c:lineChart>
      <c:catAx>
        <c:axId val="1472072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Tiempo</a:t>
                </a:r>
                <a:r>
                  <a:rPr lang="es-EC" baseline="0"/>
                  <a:t> (seg)</a:t>
                </a:r>
                <a:endParaRPr lang="es-EC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47209216"/>
        <c:crosses val="autoZero"/>
        <c:auto val="1"/>
        <c:lblAlgn val="ctr"/>
        <c:lblOffset val="100"/>
        <c:noMultiLvlLbl val="0"/>
      </c:catAx>
      <c:valAx>
        <c:axId val="14720921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Distancia (cm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4720729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>
              <a:defRPr/>
            </a:pPr>
            <a:r>
              <a:rPr lang="es-EC" sz="1400" b="1" i="0" baseline="0">
                <a:effectLst/>
              </a:rPr>
              <a:t>Señal de sensores ultrasónicos al detectar obstáculo inferior</a:t>
            </a:r>
            <a:endParaRPr lang="es-EC" sz="1400">
              <a:effectLst/>
            </a:endParaRP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3</c:f>
              <c:strCache>
                <c:ptCount val="1"/>
                <c:pt idx="0">
                  <c:v>Sensor Frontal</c:v>
                </c:pt>
              </c:strCache>
            </c:strRef>
          </c:tx>
          <c:spPr>
            <a:ln w="38100">
              <a:prstDash val="dashDot"/>
            </a:ln>
          </c:spPr>
          <c:marker>
            <c:symbol val="none"/>
          </c:marker>
          <c:cat>
            <c:numRef>
              <c:f>Sheet1!$E$22:$E$32</c:f>
              <c:numCache>
                <c:formatCode>General</c:formatCode>
                <c:ptCount val="11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</c:numCache>
            </c:numRef>
          </c:cat>
          <c:val>
            <c:numRef>
              <c:f>Sheet1!$B$22:$B$32</c:f>
              <c:numCache>
                <c:formatCode>General</c:formatCode>
                <c:ptCount val="11"/>
                <c:pt idx="0">
                  <c:v>124</c:v>
                </c:pt>
                <c:pt idx="1">
                  <c:v>124</c:v>
                </c:pt>
                <c:pt idx="2">
                  <c:v>124</c:v>
                </c:pt>
                <c:pt idx="3">
                  <c:v>127</c:v>
                </c:pt>
                <c:pt idx="4">
                  <c:v>122</c:v>
                </c:pt>
                <c:pt idx="5">
                  <c:v>124</c:v>
                </c:pt>
                <c:pt idx="6">
                  <c:v>124</c:v>
                </c:pt>
                <c:pt idx="7">
                  <c:v>121</c:v>
                </c:pt>
                <c:pt idx="8">
                  <c:v>114</c:v>
                </c:pt>
                <c:pt idx="9">
                  <c:v>114</c:v>
                </c:pt>
                <c:pt idx="10">
                  <c:v>11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3</c:f>
              <c:strCache>
                <c:ptCount val="1"/>
                <c:pt idx="0">
                  <c:v>Sensor Inferior</c:v>
                </c:pt>
              </c:strCache>
            </c:strRef>
          </c:tx>
          <c:spPr>
            <a:ln w="38100">
              <a:prstDash val="dash"/>
            </a:ln>
          </c:spPr>
          <c:marker>
            <c:symbol val="none"/>
          </c:marker>
          <c:cat>
            <c:numRef>
              <c:f>Sheet1!$E$22:$E$32</c:f>
              <c:numCache>
                <c:formatCode>General</c:formatCode>
                <c:ptCount val="11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</c:numCache>
            </c:numRef>
          </c:cat>
          <c:val>
            <c:numRef>
              <c:f>Sheet1!$C$22:$C$32</c:f>
              <c:numCache>
                <c:formatCode>General</c:formatCode>
                <c:ptCount val="11"/>
                <c:pt idx="0">
                  <c:v>127</c:v>
                </c:pt>
                <c:pt idx="1">
                  <c:v>129</c:v>
                </c:pt>
                <c:pt idx="2">
                  <c:v>127</c:v>
                </c:pt>
                <c:pt idx="3">
                  <c:v>127</c:v>
                </c:pt>
                <c:pt idx="4">
                  <c:v>127</c:v>
                </c:pt>
                <c:pt idx="5">
                  <c:v>129</c:v>
                </c:pt>
                <c:pt idx="6">
                  <c:v>127</c:v>
                </c:pt>
                <c:pt idx="7">
                  <c:v>109</c:v>
                </c:pt>
                <c:pt idx="8">
                  <c:v>106</c:v>
                </c:pt>
                <c:pt idx="9">
                  <c:v>104</c:v>
                </c:pt>
                <c:pt idx="10">
                  <c:v>106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3</c:f>
              <c:strCache>
                <c:ptCount val="1"/>
                <c:pt idx="0">
                  <c:v>Sensor Superior</c:v>
                </c:pt>
              </c:strCache>
            </c:strRef>
          </c:tx>
          <c:spPr>
            <a:ln w="38100"/>
          </c:spPr>
          <c:marker>
            <c:symbol val="none"/>
          </c:marker>
          <c:cat>
            <c:numRef>
              <c:f>Sheet1!$E$22:$E$32</c:f>
              <c:numCache>
                <c:formatCode>General</c:formatCode>
                <c:ptCount val="11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</c:numCache>
            </c:numRef>
          </c:cat>
          <c:val>
            <c:numRef>
              <c:f>Sheet1!$D$22:$D$32</c:f>
              <c:numCache>
                <c:formatCode>General</c:formatCode>
                <c:ptCount val="11"/>
                <c:pt idx="0">
                  <c:v>149</c:v>
                </c:pt>
                <c:pt idx="1">
                  <c:v>149</c:v>
                </c:pt>
                <c:pt idx="2">
                  <c:v>139</c:v>
                </c:pt>
                <c:pt idx="3">
                  <c:v>149</c:v>
                </c:pt>
                <c:pt idx="4">
                  <c:v>139</c:v>
                </c:pt>
                <c:pt idx="5">
                  <c:v>139</c:v>
                </c:pt>
                <c:pt idx="6">
                  <c:v>139</c:v>
                </c:pt>
                <c:pt idx="7">
                  <c:v>129</c:v>
                </c:pt>
                <c:pt idx="8">
                  <c:v>137</c:v>
                </c:pt>
                <c:pt idx="9">
                  <c:v>149</c:v>
                </c:pt>
                <c:pt idx="10">
                  <c:v>1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7652992"/>
        <c:axId val="147654912"/>
      </c:lineChart>
      <c:catAx>
        <c:axId val="1476529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Tiempo</a:t>
                </a:r>
                <a:r>
                  <a:rPr lang="es-EC" baseline="0"/>
                  <a:t> (seg)</a:t>
                </a:r>
                <a:endParaRPr lang="es-EC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7654912"/>
        <c:crosses val="autoZero"/>
        <c:auto val="1"/>
        <c:lblAlgn val="ctr"/>
        <c:lblOffset val="100"/>
        <c:noMultiLvlLbl val="0"/>
      </c:catAx>
      <c:valAx>
        <c:axId val="14765491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s-EC"/>
                  <a:t>Distancia</a:t>
                </a:r>
                <a:r>
                  <a:rPr lang="es-EC" baseline="0"/>
                  <a:t> (cm)</a:t>
                </a:r>
                <a:endParaRPr lang="es-EC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765299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>
              <a:defRPr/>
            </a:pPr>
            <a:r>
              <a:rPr lang="es-EC" sz="1400" b="1" i="0" baseline="0">
                <a:effectLst/>
              </a:rPr>
              <a:t>Señal de sensores ultrasónicos al detectar obstáculo superior</a:t>
            </a:r>
            <a:endParaRPr lang="es-EC" sz="1400">
              <a:effectLst/>
            </a:endParaRP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39</c:f>
              <c:strCache>
                <c:ptCount val="1"/>
                <c:pt idx="0">
                  <c:v>Sensor Frontal</c:v>
                </c:pt>
              </c:strCache>
            </c:strRef>
          </c:tx>
          <c:spPr>
            <a:ln w="38100">
              <a:prstDash val="dashDot"/>
            </a:ln>
          </c:spPr>
          <c:marker>
            <c:symbol val="none"/>
          </c:marker>
          <c:cat>
            <c:numRef>
              <c:f>Sheet1!$E$40:$E$50</c:f>
              <c:numCache>
                <c:formatCode>General</c:formatCode>
                <c:ptCount val="11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</c:numCache>
            </c:numRef>
          </c:cat>
          <c:val>
            <c:numRef>
              <c:f>Sheet1!$B$40:$B$50</c:f>
              <c:numCache>
                <c:formatCode>General</c:formatCode>
                <c:ptCount val="11"/>
                <c:pt idx="0">
                  <c:v>124</c:v>
                </c:pt>
                <c:pt idx="1">
                  <c:v>124</c:v>
                </c:pt>
                <c:pt idx="2">
                  <c:v>124</c:v>
                </c:pt>
                <c:pt idx="3">
                  <c:v>127</c:v>
                </c:pt>
                <c:pt idx="4">
                  <c:v>122</c:v>
                </c:pt>
                <c:pt idx="5">
                  <c:v>124</c:v>
                </c:pt>
                <c:pt idx="6">
                  <c:v>124</c:v>
                </c:pt>
                <c:pt idx="7">
                  <c:v>121</c:v>
                </c:pt>
                <c:pt idx="8">
                  <c:v>124</c:v>
                </c:pt>
                <c:pt idx="9">
                  <c:v>121</c:v>
                </c:pt>
                <c:pt idx="10">
                  <c:v>12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39</c:f>
              <c:strCache>
                <c:ptCount val="1"/>
                <c:pt idx="0">
                  <c:v>Sensor Inferior</c:v>
                </c:pt>
              </c:strCache>
            </c:strRef>
          </c:tx>
          <c:spPr>
            <a:ln w="38100">
              <a:prstDash val="dash"/>
            </a:ln>
          </c:spPr>
          <c:marker>
            <c:symbol val="none"/>
          </c:marker>
          <c:cat>
            <c:numRef>
              <c:f>Sheet1!$E$40:$E$50</c:f>
              <c:numCache>
                <c:formatCode>General</c:formatCode>
                <c:ptCount val="11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</c:numCache>
            </c:numRef>
          </c:cat>
          <c:val>
            <c:numRef>
              <c:f>Sheet1!$C$40:$C$50</c:f>
              <c:numCache>
                <c:formatCode>General</c:formatCode>
                <c:ptCount val="11"/>
                <c:pt idx="0">
                  <c:v>127</c:v>
                </c:pt>
                <c:pt idx="1">
                  <c:v>129</c:v>
                </c:pt>
                <c:pt idx="2">
                  <c:v>127</c:v>
                </c:pt>
                <c:pt idx="3">
                  <c:v>127</c:v>
                </c:pt>
                <c:pt idx="4">
                  <c:v>127</c:v>
                </c:pt>
                <c:pt idx="5">
                  <c:v>129</c:v>
                </c:pt>
                <c:pt idx="6">
                  <c:v>127</c:v>
                </c:pt>
                <c:pt idx="7">
                  <c:v>127</c:v>
                </c:pt>
                <c:pt idx="8">
                  <c:v>129</c:v>
                </c:pt>
                <c:pt idx="9">
                  <c:v>129</c:v>
                </c:pt>
                <c:pt idx="10">
                  <c:v>12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39</c:f>
              <c:strCache>
                <c:ptCount val="1"/>
                <c:pt idx="0">
                  <c:v>Sensor Superior</c:v>
                </c:pt>
              </c:strCache>
            </c:strRef>
          </c:tx>
          <c:spPr>
            <a:ln w="38100"/>
          </c:spPr>
          <c:marker>
            <c:symbol val="none"/>
          </c:marker>
          <c:cat>
            <c:numRef>
              <c:f>Sheet1!$E$40:$E$50</c:f>
              <c:numCache>
                <c:formatCode>General</c:formatCode>
                <c:ptCount val="11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</c:numCache>
            </c:numRef>
          </c:cat>
          <c:val>
            <c:numRef>
              <c:f>Sheet1!$D$40:$D$50</c:f>
              <c:numCache>
                <c:formatCode>General</c:formatCode>
                <c:ptCount val="11"/>
                <c:pt idx="0">
                  <c:v>149</c:v>
                </c:pt>
                <c:pt idx="1">
                  <c:v>149</c:v>
                </c:pt>
                <c:pt idx="2">
                  <c:v>139</c:v>
                </c:pt>
                <c:pt idx="3">
                  <c:v>149</c:v>
                </c:pt>
                <c:pt idx="4">
                  <c:v>139</c:v>
                </c:pt>
                <c:pt idx="5">
                  <c:v>139</c:v>
                </c:pt>
                <c:pt idx="6">
                  <c:v>139</c:v>
                </c:pt>
                <c:pt idx="7">
                  <c:v>75</c:v>
                </c:pt>
                <c:pt idx="8">
                  <c:v>55</c:v>
                </c:pt>
                <c:pt idx="9">
                  <c:v>55</c:v>
                </c:pt>
                <c:pt idx="10">
                  <c:v>5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7702144"/>
        <c:axId val="147704064"/>
      </c:lineChart>
      <c:catAx>
        <c:axId val="1477021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Tiempo</a:t>
                </a:r>
                <a:r>
                  <a:rPr lang="es-EC" baseline="0"/>
                  <a:t> (seg)</a:t>
                </a:r>
                <a:endParaRPr lang="es-EC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7704064"/>
        <c:crosses val="autoZero"/>
        <c:auto val="1"/>
        <c:lblAlgn val="ctr"/>
        <c:lblOffset val="100"/>
        <c:noMultiLvlLbl val="0"/>
      </c:catAx>
      <c:valAx>
        <c:axId val="14770406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s-EC"/>
                  <a:t>Distancia</a:t>
                </a:r>
                <a:r>
                  <a:rPr lang="es-EC" baseline="0"/>
                  <a:t> (cm)</a:t>
                </a:r>
                <a:endParaRPr lang="es-EC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770214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061F2FC-F2AB-4DE3-98B0-886576B4E2C6}" type="doc">
      <dgm:prSet loTypeId="urn:microsoft.com/office/officeart/2008/layout/SquareAccen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B9964DC-5E01-4879-9733-CDEE2AB1D1F7}">
      <dgm:prSet phldrT="[Texto]" custT="1"/>
      <dgm:spPr/>
      <dgm:t>
        <a:bodyPr/>
        <a:lstStyle/>
        <a:p>
          <a:pPr algn="l"/>
          <a:r>
            <a:rPr lang="es-EC" sz="2800" b="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rPr>
            <a:t>Hardware interno</a:t>
          </a:r>
          <a:endParaRPr lang="es-ES" sz="2800" b="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760939A-00E0-4E0F-82AC-14F95E0A4A90}" type="parTrans" cxnId="{E5DF4D7B-2998-4040-B309-23173E1132D4}">
      <dgm:prSet/>
      <dgm:spPr/>
      <dgm:t>
        <a:bodyPr/>
        <a:lstStyle/>
        <a:p>
          <a:pPr algn="l"/>
          <a:endParaRPr lang="es-ES"/>
        </a:p>
      </dgm:t>
    </dgm:pt>
    <dgm:pt modelId="{2BAB4B72-4C27-47D9-A895-24F30C6A71EC}" type="sibTrans" cxnId="{E5DF4D7B-2998-4040-B309-23173E1132D4}">
      <dgm:prSet/>
      <dgm:spPr/>
      <dgm:t>
        <a:bodyPr/>
        <a:lstStyle/>
        <a:p>
          <a:pPr algn="l"/>
          <a:endParaRPr lang="es-ES"/>
        </a:p>
      </dgm:t>
    </dgm:pt>
    <dgm:pt modelId="{1796D23D-7C80-43CD-8E28-4D43449285FB}">
      <dgm:prSet phldrT="[Texto]" custT="1"/>
      <dgm:spPr/>
      <dgm:t>
        <a:bodyPr/>
        <a:lstStyle/>
        <a:p>
          <a:pPr algn="l"/>
          <a:r>
            <a:rPr lang="es-EC" sz="2000" dirty="0" smtClean="0"/>
            <a:t>Tarjeta electrónica de control </a:t>
          </a:r>
          <a:endParaRPr lang="es-ES" sz="2000" dirty="0"/>
        </a:p>
      </dgm:t>
    </dgm:pt>
    <dgm:pt modelId="{90DD40EC-3FF8-4FE1-A7A7-0E9F24CF4531}" type="parTrans" cxnId="{FF722AEC-9127-42EA-81EB-C2E8D0CBFA7C}">
      <dgm:prSet/>
      <dgm:spPr/>
      <dgm:t>
        <a:bodyPr/>
        <a:lstStyle/>
        <a:p>
          <a:endParaRPr lang="es-EC"/>
        </a:p>
      </dgm:t>
    </dgm:pt>
    <dgm:pt modelId="{E2EEF7AD-D73C-456B-B8B1-8E88B7554654}" type="sibTrans" cxnId="{FF722AEC-9127-42EA-81EB-C2E8D0CBFA7C}">
      <dgm:prSet/>
      <dgm:spPr/>
      <dgm:t>
        <a:bodyPr/>
        <a:lstStyle/>
        <a:p>
          <a:endParaRPr lang="es-EC"/>
        </a:p>
      </dgm:t>
    </dgm:pt>
    <dgm:pt modelId="{34BFEEAA-A349-40C4-BCB0-4B7954EEB9FF}">
      <dgm:prSet phldrT="[Texto]" custT="1"/>
      <dgm:spPr/>
      <dgm:t>
        <a:bodyPr/>
        <a:lstStyle/>
        <a:p>
          <a:pPr algn="l"/>
          <a:r>
            <a:rPr lang="es-EC" sz="2000" dirty="0" smtClean="0"/>
            <a:t>Módulo de comunicación Bluetooth</a:t>
          </a:r>
          <a:endParaRPr lang="es-ES" sz="2000" dirty="0"/>
        </a:p>
      </dgm:t>
    </dgm:pt>
    <dgm:pt modelId="{8BA62A69-7701-4341-9278-4F8085AD8B80}" type="parTrans" cxnId="{9BDF85EA-6EC8-4DF4-B728-223B4748249E}">
      <dgm:prSet/>
      <dgm:spPr/>
      <dgm:t>
        <a:bodyPr/>
        <a:lstStyle/>
        <a:p>
          <a:endParaRPr lang="es-EC"/>
        </a:p>
      </dgm:t>
    </dgm:pt>
    <dgm:pt modelId="{6742F587-343F-47F6-942D-5C5F112233B1}" type="sibTrans" cxnId="{9BDF85EA-6EC8-4DF4-B728-223B4748249E}">
      <dgm:prSet/>
      <dgm:spPr/>
      <dgm:t>
        <a:bodyPr/>
        <a:lstStyle/>
        <a:p>
          <a:endParaRPr lang="es-EC"/>
        </a:p>
      </dgm:t>
    </dgm:pt>
    <dgm:pt modelId="{ADEC0FC6-7171-418A-AE70-0F5198F5B8A3}">
      <dgm:prSet phldrT="[Texto]" custT="1"/>
      <dgm:spPr/>
      <dgm:t>
        <a:bodyPr/>
        <a:lstStyle/>
        <a:p>
          <a:pPr algn="l"/>
          <a:r>
            <a:rPr lang="es-EC" sz="2000" dirty="0" smtClean="0"/>
            <a:t>Sensor tipo brújula digital</a:t>
          </a:r>
          <a:endParaRPr lang="es-ES" sz="2000" dirty="0"/>
        </a:p>
      </dgm:t>
    </dgm:pt>
    <dgm:pt modelId="{51C53BAF-21D8-4E09-A2B2-EF6CEAD8BA55}" type="parTrans" cxnId="{1F1176F3-6B2E-4E27-B423-7B0C7287F4EC}">
      <dgm:prSet/>
      <dgm:spPr/>
      <dgm:t>
        <a:bodyPr/>
        <a:lstStyle/>
        <a:p>
          <a:endParaRPr lang="es-EC"/>
        </a:p>
      </dgm:t>
    </dgm:pt>
    <dgm:pt modelId="{A755AE89-6F99-445F-BF80-20F55365BFAA}" type="sibTrans" cxnId="{1F1176F3-6B2E-4E27-B423-7B0C7287F4EC}">
      <dgm:prSet/>
      <dgm:spPr/>
      <dgm:t>
        <a:bodyPr/>
        <a:lstStyle/>
        <a:p>
          <a:endParaRPr lang="es-EC"/>
        </a:p>
      </dgm:t>
    </dgm:pt>
    <dgm:pt modelId="{D395FC1A-8159-49CE-97BD-16F0D29E3B96}">
      <dgm:prSet phldrT="[Texto]" custT="1"/>
      <dgm:spPr/>
      <dgm:t>
        <a:bodyPr/>
        <a:lstStyle/>
        <a:p>
          <a:pPr algn="l"/>
          <a:r>
            <a:rPr lang="es-EC" sz="2000" dirty="0" smtClean="0"/>
            <a:t>Batería LIPO</a:t>
          </a:r>
          <a:endParaRPr lang="es-ES" sz="2000" dirty="0"/>
        </a:p>
      </dgm:t>
    </dgm:pt>
    <dgm:pt modelId="{22E0930D-5970-431D-91F5-691D31BA6DC4}" type="parTrans" cxnId="{96A33330-9232-4702-BB31-4D76A467285F}">
      <dgm:prSet/>
      <dgm:spPr/>
      <dgm:t>
        <a:bodyPr/>
        <a:lstStyle/>
        <a:p>
          <a:endParaRPr lang="es-EC"/>
        </a:p>
      </dgm:t>
    </dgm:pt>
    <dgm:pt modelId="{8803E9A3-B97F-483A-899E-9D74C042ABA4}" type="sibTrans" cxnId="{96A33330-9232-4702-BB31-4D76A467285F}">
      <dgm:prSet/>
      <dgm:spPr/>
      <dgm:t>
        <a:bodyPr/>
        <a:lstStyle/>
        <a:p>
          <a:endParaRPr lang="es-EC"/>
        </a:p>
      </dgm:t>
    </dgm:pt>
    <dgm:pt modelId="{6F335EFF-01B7-4E11-82E7-A276FDE14209}" type="pres">
      <dgm:prSet presAssocID="{7061F2FC-F2AB-4DE3-98B0-886576B4E2C6}" presName="layout" presStyleCnt="0">
        <dgm:presLayoutVars>
          <dgm:chMax/>
          <dgm:chPref/>
          <dgm:dir/>
          <dgm:resizeHandles/>
        </dgm:presLayoutVars>
      </dgm:prSet>
      <dgm:spPr/>
      <dgm:t>
        <a:bodyPr/>
        <a:lstStyle/>
        <a:p>
          <a:endParaRPr lang="es-EC"/>
        </a:p>
      </dgm:t>
    </dgm:pt>
    <dgm:pt modelId="{CB959FFC-78DB-49A1-A6C8-EC278CD6205E}" type="pres">
      <dgm:prSet presAssocID="{CB9964DC-5E01-4879-9733-CDEE2AB1D1F7}" presName="root" presStyleCnt="0">
        <dgm:presLayoutVars>
          <dgm:chMax/>
          <dgm:chPref/>
        </dgm:presLayoutVars>
      </dgm:prSet>
      <dgm:spPr/>
    </dgm:pt>
    <dgm:pt modelId="{62F875E6-1CD8-4A94-93C2-13AA8902D2A1}" type="pres">
      <dgm:prSet presAssocID="{CB9964DC-5E01-4879-9733-CDEE2AB1D1F7}" presName="rootComposite" presStyleCnt="0">
        <dgm:presLayoutVars/>
      </dgm:prSet>
      <dgm:spPr/>
    </dgm:pt>
    <dgm:pt modelId="{DE5F54AB-088D-4F0C-B774-EFEDA7087C41}" type="pres">
      <dgm:prSet presAssocID="{CB9964DC-5E01-4879-9733-CDEE2AB1D1F7}" presName="ParentAccent" presStyleLbl="alignNode1" presStyleIdx="0" presStyleCnt="1"/>
      <dgm:spPr/>
    </dgm:pt>
    <dgm:pt modelId="{CBF6A747-883C-4B77-9095-10C9F704DE8D}" type="pres">
      <dgm:prSet presAssocID="{CB9964DC-5E01-4879-9733-CDEE2AB1D1F7}" presName="ParentSmallAccent" presStyleLbl="fgAcc1" presStyleIdx="0" presStyleCnt="1" custLinFactNeighborX="18418" custLinFactNeighborY="-16732"/>
      <dgm:spPr/>
    </dgm:pt>
    <dgm:pt modelId="{3D5162F9-B01B-430E-9424-A56E7960AA70}" type="pres">
      <dgm:prSet presAssocID="{CB9964DC-5E01-4879-9733-CDEE2AB1D1F7}" presName="Parent" presStyleLbl="revTx" presStyleIdx="0" presStyleCnt="5" custLinFactNeighborX="11082" custLinFactNeighborY="84399">
        <dgm:presLayoutVars>
          <dgm:chMax/>
          <dgm:chPref val="4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EDE2A34-A317-41D7-8AB1-272EF54396FA}" type="pres">
      <dgm:prSet presAssocID="{CB9964DC-5E01-4879-9733-CDEE2AB1D1F7}" presName="childShape" presStyleCnt="0">
        <dgm:presLayoutVars>
          <dgm:chMax val="0"/>
          <dgm:chPref val="0"/>
        </dgm:presLayoutVars>
      </dgm:prSet>
      <dgm:spPr/>
    </dgm:pt>
    <dgm:pt modelId="{BE089EE7-7015-4099-8006-F0A93F203BED}" type="pres">
      <dgm:prSet presAssocID="{1796D23D-7C80-43CD-8E28-4D43449285FB}" presName="childComposite" presStyleCnt="0">
        <dgm:presLayoutVars>
          <dgm:chMax val="0"/>
          <dgm:chPref val="0"/>
        </dgm:presLayoutVars>
      </dgm:prSet>
      <dgm:spPr/>
    </dgm:pt>
    <dgm:pt modelId="{68190F3B-C7B6-4111-832C-F110EB8FC07A}" type="pres">
      <dgm:prSet presAssocID="{1796D23D-7C80-43CD-8E28-4D43449285FB}" presName="ChildAccent" presStyleLbl="solidFgAcc1" presStyleIdx="0" presStyleCnt="4"/>
      <dgm:spPr/>
    </dgm:pt>
    <dgm:pt modelId="{C6C27DC2-5BF3-491A-9310-0CB0F4DCC501}" type="pres">
      <dgm:prSet presAssocID="{1796D23D-7C80-43CD-8E28-4D43449285FB}" presName="Child" presStyleLbl="revTx" presStyleIdx="1" presStyleCnt="5" custLinFactNeighborX="1649" custLinFactNeighborY="-944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6450711-F8F9-4D31-901E-41CE6A5D411A}" type="pres">
      <dgm:prSet presAssocID="{34BFEEAA-A349-40C4-BCB0-4B7954EEB9FF}" presName="childComposite" presStyleCnt="0">
        <dgm:presLayoutVars>
          <dgm:chMax val="0"/>
          <dgm:chPref val="0"/>
        </dgm:presLayoutVars>
      </dgm:prSet>
      <dgm:spPr/>
    </dgm:pt>
    <dgm:pt modelId="{D027B3FD-A3B7-48EE-A861-75B07F750B36}" type="pres">
      <dgm:prSet presAssocID="{34BFEEAA-A349-40C4-BCB0-4B7954EEB9FF}" presName="ChildAccent" presStyleLbl="solidFgAcc1" presStyleIdx="1" presStyleCnt="4"/>
      <dgm:spPr/>
    </dgm:pt>
    <dgm:pt modelId="{7D1DAFE8-7ED7-4D62-BAD9-A5358B1ACEBE}" type="pres">
      <dgm:prSet presAssocID="{34BFEEAA-A349-40C4-BCB0-4B7954EEB9FF}" presName="Child" presStyleLbl="revTx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24EA89D-5662-4DFB-8C1A-FAF3D7E1CB6D}" type="pres">
      <dgm:prSet presAssocID="{ADEC0FC6-7171-418A-AE70-0F5198F5B8A3}" presName="childComposite" presStyleCnt="0">
        <dgm:presLayoutVars>
          <dgm:chMax val="0"/>
          <dgm:chPref val="0"/>
        </dgm:presLayoutVars>
      </dgm:prSet>
      <dgm:spPr/>
    </dgm:pt>
    <dgm:pt modelId="{A8FC0A61-682D-47F4-970F-196ED42A1868}" type="pres">
      <dgm:prSet presAssocID="{ADEC0FC6-7171-418A-AE70-0F5198F5B8A3}" presName="ChildAccent" presStyleLbl="solidFgAcc1" presStyleIdx="2" presStyleCnt="4"/>
      <dgm:spPr/>
    </dgm:pt>
    <dgm:pt modelId="{238213CF-ACD1-4410-BDDE-F242F23FCB29}" type="pres">
      <dgm:prSet presAssocID="{ADEC0FC6-7171-418A-AE70-0F5198F5B8A3}" presName="Child" presStyleLbl="revTx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16BE5E8-F903-4508-AEBA-DC31A519F264}" type="pres">
      <dgm:prSet presAssocID="{D395FC1A-8159-49CE-97BD-16F0D29E3B96}" presName="childComposite" presStyleCnt="0">
        <dgm:presLayoutVars>
          <dgm:chMax val="0"/>
          <dgm:chPref val="0"/>
        </dgm:presLayoutVars>
      </dgm:prSet>
      <dgm:spPr/>
    </dgm:pt>
    <dgm:pt modelId="{950AFB12-0434-4C62-A398-D028DBD78D17}" type="pres">
      <dgm:prSet presAssocID="{D395FC1A-8159-49CE-97BD-16F0D29E3B96}" presName="ChildAccent" presStyleLbl="solidFgAcc1" presStyleIdx="3" presStyleCnt="4"/>
      <dgm:spPr/>
    </dgm:pt>
    <dgm:pt modelId="{E0965091-BE33-42F7-8D2D-CB4727AD3ED9}" type="pres">
      <dgm:prSet presAssocID="{D395FC1A-8159-49CE-97BD-16F0D29E3B96}" presName="Child" presStyleLbl="revTx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6A33330-9232-4702-BB31-4D76A467285F}" srcId="{CB9964DC-5E01-4879-9733-CDEE2AB1D1F7}" destId="{D395FC1A-8159-49CE-97BD-16F0D29E3B96}" srcOrd="3" destOrd="0" parTransId="{22E0930D-5970-431D-91F5-691D31BA6DC4}" sibTransId="{8803E9A3-B97F-483A-899E-9D74C042ABA4}"/>
    <dgm:cxn modelId="{EBB0298D-66E9-410E-9B20-0B774D271E95}" type="presOf" srcId="{1796D23D-7C80-43CD-8E28-4D43449285FB}" destId="{C6C27DC2-5BF3-491A-9310-0CB0F4DCC501}" srcOrd="0" destOrd="0" presId="urn:microsoft.com/office/officeart/2008/layout/SquareAccentList"/>
    <dgm:cxn modelId="{B2926A97-86F3-4555-9C94-0A2C3FE9861F}" type="presOf" srcId="{D395FC1A-8159-49CE-97BD-16F0D29E3B96}" destId="{E0965091-BE33-42F7-8D2D-CB4727AD3ED9}" srcOrd="0" destOrd="0" presId="urn:microsoft.com/office/officeart/2008/layout/SquareAccentList"/>
    <dgm:cxn modelId="{9BDF85EA-6EC8-4DF4-B728-223B4748249E}" srcId="{CB9964DC-5E01-4879-9733-CDEE2AB1D1F7}" destId="{34BFEEAA-A349-40C4-BCB0-4B7954EEB9FF}" srcOrd="1" destOrd="0" parTransId="{8BA62A69-7701-4341-9278-4F8085AD8B80}" sibTransId="{6742F587-343F-47F6-942D-5C5F112233B1}"/>
    <dgm:cxn modelId="{C058E69A-6641-40DA-995E-E3AA1A9F0190}" type="presOf" srcId="{34BFEEAA-A349-40C4-BCB0-4B7954EEB9FF}" destId="{7D1DAFE8-7ED7-4D62-BAD9-A5358B1ACEBE}" srcOrd="0" destOrd="0" presId="urn:microsoft.com/office/officeart/2008/layout/SquareAccentList"/>
    <dgm:cxn modelId="{9F564910-EB40-496E-AE61-57EAB613F630}" type="presOf" srcId="{CB9964DC-5E01-4879-9733-CDEE2AB1D1F7}" destId="{3D5162F9-B01B-430E-9424-A56E7960AA70}" srcOrd="0" destOrd="0" presId="urn:microsoft.com/office/officeart/2008/layout/SquareAccentList"/>
    <dgm:cxn modelId="{E5DF4D7B-2998-4040-B309-23173E1132D4}" srcId="{7061F2FC-F2AB-4DE3-98B0-886576B4E2C6}" destId="{CB9964DC-5E01-4879-9733-CDEE2AB1D1F7}" srcOrd="0" destOrd="0" parTransId="{5760939A-00E0-4E0F-82AC-14F95E0A4A90}" sibTransId="{2BAB4B72-4C27-47D9-A895-24F30C6A71EC}"/>
    <dgm:cxn modelId="{FF722AEC-9127-42EA-81EB-C2E8D0CBFA7C}" srcId="{CB9964DC-5E01-4879-9733-CDEE2AB1D1F7}" destId="{1796D23D-7C80-43CD-8E28-4D43449285FB}" srcOrd="0" destOrd="0" parTransId="{90DD40EC-3FF8-4FE1-A7A7-0E9F24CF4531}" sibTransId="{E2EEF7AD-D73C-456B-B8B1-8E88B7554654}"/>
    <dgm:cxn modelId="{1F88CDBC-9B87-4C1A-87C5-EB8DE37E8F91}" type="presOf" srcId="{ADEC0FC6-7171-418A-AE70-0F5198F5B8A3}" destId="{238213CF-ACD1-4410-BDDE-F242F23FCB29}" srcOrd="0" destOrd="0" presId="urn:microsoft.com/office/officeart/2008/layout/SquareAccentList"/>
    <dgm:cxn modelId="{421ECAF3-8245-4BD2-9A88-C85C034623E2}" type="presOf" srcId="{7061F2FC-F2AB-4DE3-98B0-886576B4E2C6}" destId="{6F335EFF-01B7-4E11-82E7-A276FDE14209}" srcOrd="0" destOrd="0" presId="urn:microsoft.com/office/officeart/2008/layout/SquareAccentList"/>
    <dgm:cxn modelId="{1F1176F3-6B2E-4E27-B423-7B0C7287F4EC}" srcId="{CB9964DC-5E01-4879-9733-CDEE2AB1D1F7}" destId="{ADEC0FC6-7171-418A-AE70-0F5198F5B8A3}" srcOrd="2" destOrd="0" parTransId="{51C53BAF-21D8-4E09-A2B2-EF6CEAD8BA55}" sibTransId="{A755AE89-6F99-445F-BF80-20F55365BFAA}"/>
    <dgm:cxn modelId="{B9C108FF-7D85-49E8-B988-4F59501B48D1}" type="presParOf" srcId="{6F335EFF-01B7-4E11-82E7-A276FDE14209}" destId="{CB959FFC-78DB-49A1-A6C8-EC278CD6205E}" srcOrd="0" destOrd="0" presId="urn:microsoft.com/office/officeart/2008/layout/SquareAccentList"/>
    <dgm:cxn modelId="{1F2F66DF-59E9-4206-B933-27022D29AC27}" type="presParOf" srcId="{CB959FFC-78DB-49A1-A6C8-EC278CD6205E}" destId="{62F875E6-1CD8-4A94-93C2-13AA8902D2A1}" srcOrd="0" destOrd="0" presId="urn:microsoft.com/office/officeart/2008/layout/SquareAccentList"/>
    <dgm:cxn modelId="{F4F07F7A-5650-4D58-9B4E-58D084D80F3D}" type="presParOf" srcId="{62F875E6-1CD8-4A94-93C2-13AA8902D2A1}" destId="{DE5F54AB-088D-4F0C-B774-EFEDA7087C41}" srcOrd="0" destOrd="0" presId="urn:microsoft.com/office/officeart/2008/layout/SquareAccentList"/>
    <dgm:cxn modelId="{B6EFF737-B047-4159-9744-AF67FD9DE54D}" type="presParOf" srcId="{62F875E6-1CD8-4A94-93C2-13AA8902D2A1}" destId="{CBF6A747-883C-4B77-9095-10C9F704DE8D}" srcOrd="1" destOrd="0" presId="urn:microsoft.com/office/officeart/2008/layout/SquareAccentList"/>
    <dgm:cxn modelId="{1038CE76-0A67-43C9-9433-916D7605FCAA}" type="presParOf" srcId="{62F875E6-1CD8-4A94-93C2-13AA8902D2A1}" destId="{3D5162F9-B01B-430E-9424-A56E7960AA70}" srcOrd="2" destOrd="0" presId="urn:microsoft.com/office/officeart/2008/layout/SquareAccentList"/>
    <dgm:cxn modelId="{E839EE39-71CD-45C1-BEA7-35276C50EA19}" type="presParOf" srcId="{CB959FFC-78DB-49A1-A6C8-EC278CD6205E}" destId="{5EDE2A34-A317-41D7-8AB1-272EF54396FA}" srcOrd="1" destOrd="0" presId="urn:microsoft.com/office/officeart/2008/layout/SquareAccentList"/>
    <dgm:cxn modelId="{87D14564-32BA-4FCD-B6D9-013882059302}" type="presParOf" srcId="{5EDE2A34-A317-41D7-8AB1-272EF54396FA}" destId="{BE089EE7-7015-4099-8006-F0A93F203BED}" srcOrd="0" destOrd="0" presId="urn:microsoft.com/office/officeart/2008/layout/SquareAccentList"/>
    <dgm:cxn modelId="{694F5A43-D009-4D3C-841D-8F9BFD82A307}" type="presParOf" srcId="{BE089EE7-7015-4099-8006-F0A93F203BED}" destId="{68190F3B-C7B6-4111-832C-F110EB8FC07A}" srcOrd="0" destOrd="0" presId="urn:microsoft.com/office/officeart/2008/layout/SquareAccentList"/>
    <dgm:cxn modelId="{22CA9C75-C0D3-4B8E-92A1-A6F884206A1C}" type="presParOf" srcId="{BE089EE7-7015-4099-8006-F0A93F203BED}" destId="{C6C27DC2-5BF3-491A-9310-0CB0F4DCC501}" srcOrd="1" destOrd="0" presId="urn:microsoft.com/office/officeart/2008/layout/SquareAccentList"/>
    <dgm:cxn modelId="{1A134612-E1AC-4DFA-BA84-4B35F654F542}" type="presParOf" srcId="{5EDE2A34-A317-41D7-8AB1-272EF54396FA}" destId="{76450711-F8F9-4D31-901E-41CE6A5D411A}" srcOrd="1" destOrd="0" presId="urn:microsoft.com/office/officeart/2008/layout/SquareAccentList"/>
    <dgm:cxn modelId="{08DFBAF2-5AEF-417E-9153-CBA6C1427E56}" type="presParOf" srcId="{76450711-F8F9-4D31-901E-41CE6A5D411A}" destId="{D027B3FD-A3B7-48EE-A861-75B07F750B36}" srcOrd="0" destOrd="0" presId="urn:microsoft.com/office/officeart/2008/layout/SquareAccentList"/>
    <dgm:cxn modelId="{BD43425D-DB77-43A4-AA00-8641092E00B5}" type="presParOf" srcId="{76450711-F8F9-4D31-901E-41CE6A5D411A}" destId="{7D1DAFE8-7ED7-4D62-BAD9-A5358B1ACEBE}" srcOrd="1" destOrd="0" presId="urn:microsoft.com/office/officeart/2008/layout/SquareAccentList"/>
    <dgm:cxn modelId="{8657EBEC-78B9-427E-A3A9-EF3505BF957B}" type="presParOf" srcId="{5EDE2A34-A317-41D7-8AB1-272EF54396FA}" destId="{124EA89D-5662-4DFB-8C1A-FAF3D7E1CB6D}" srcOrd="2" destOrd="0" presId="urn:microsoft.com/office/officeart/2008/layout/SquareAccentList"/>
    <dgm:cxn modelId="{7AB6A73A-A597-4D0F-9E7D-8E68BB57CAC5}" type="presParOf" srcId="{124EA89D-5662-4DFB-8C1A-FAF3D7E1CB6D}" destId="{A8FC0A61-682D-47F4-970F-196ED42A1868}" srcOrd="0" destOrd="0" presId="urn:microsoft.com/office/officeart/2008/layout/SquareAccentList"/>
    <dgm:cxn modelId="{F56A09BC-14C5-4836-A05D-4A24BF645D07}" type="presParOf" srcId="{124EA89D-5662-4DFB-8C1A-FAF3D7E1CB6D}" destId="{238213CF-ACD1-4410-BDDE-F242F23FCB29}" srcOrd="1" destOrd="0" presId="urn:microsoft.com/office/officeart/2008/layout/SquareAccentList"/>
    <dgm:cxn modelId="{32D32736-0207-4DA4-BFFE-F53F5E97A9BD}" type="presParOf" srcId="{5EDE2A34-A317-41D7-8AB1-272EF54396FA}" destId="{E16BE5E8-F903-4508-AEBA-DC31A519F264}" srcOrd="3" destOrd="0" presId="urn:microsoft.com/office/officeart/2008/layout/SquareAccentList"/>
    <dgm:cxn modelId="{911CB543-9B47-4CF1-9640-6EE46D84CB8F}" type="presParOf" srcId="{E16BE5E8-F903-4508-AEBA-DC31A519F264}" destId="{950AFB12-0434-4C62-A398-D028DBD78D17}" srcOrd="0" destOrd="0" presId="urn:microsoft.com/office/officeart/2008/layout/SquareAccentList"/>
    <dgm:cxn modelId="{7260DBF7-4170-4A48-8241-721B2BD7A74B}" type="presParOf" srcId="{E16BE5E8-F903-4508-AEBA-DC31A519F264}" destId="{E0965091-BE33-42F7-8D2D-CB4727AD3ED9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5F54AB-088D-4F0C-B774-EFEDA7087C41}">
      <dsp:nvSpPr>
        <dsp:cNvPr id="0" name=""/>
        <dsp:cNvSpPr/>
      </dsp:nvSpPr>
      <dsp:spPr>
        <a:xfrm>
          <a:off x="909072" y="1065140"/>
          <a:ext cx="5039854" cy="59292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BF6A747-883C-4B77-9095-10C9F704DE8D}">
      <dsp:nvSpPr>
        <dsp:cNvPr id="0" name=""/>
        <dsp:cNvSpPr/>
      </dsp:nvSpPr>
      <dsp:spPr>
        <a:xfrm>
          <a:off x="977264" y="1225869"/>
          <a:ext cx="370245" cy="37024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5162F9-B01B-430E-9424-A56E7960AA70}">
      <dsp:nvSpPr>
        <dsp:cNvPr id="0" name=""/>
        <dsp:cNvSpPr/>
      </dsp:nvSpPr>
      <dsp:spPr>
        <a:xfrm>
          <a:off x="1467589" y="898968"/>
          <a:ext cx="5039854" cy="1065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b="0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rPr>
            <a:t>Hardware interno</a:t>
          </a:r>
          <a:endParaRPr lang="es-ES" sz="2800" b="0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467589" y="898968"/>
        <a:ext cx="5039854" cy="1065140"/>
      </dsp:txXfrm>
    </dsp:sp>
    <dsp:sp modelId="{68190F3B-C7B6-4111-832C-F110EB8FC07A}">
      <dsp:nvSpPr>
        <dsp:cNvPr id="0" name=""/>
        <dsp:cNvSpPr/>
      </dsp:nvSpPr>
      <dsp:spPr>
        <a:xfrm>
          <a:off x="909072" y="2150851"/>
          <a:ext cx="370236" cy="3702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C27DC2-5BF3-491A-9310-0CB0F4DCC501}">
      <dsp:nvSpPr>
        <dsp:cNvPr id="0" name=""/>
        <dsp:cNvSpPr/>
      </dsp:nvSpPr>
      <dsp:spPr>
        <a:xfrm>
          <a:off x="1339152" y="1822928"/>
          <a:ext cx="4687064" cy="8630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Tarjeta electrónica de control </a:t>
          </a:r>
          <a:endParaRPr lang="es-ES" sz="2000" kern="1200" dirty="0"/>
        </a:p>
      </dsp:txBody>
      <dsp:txXfrm>
        <a:off x="1339152" y="1822928"/>
        <a:ext cx="4687064" cy="863022"/>
      </dsp:txXfrm>
    </dsp:sp>
    <dsp:sp modelId="{D027B3FD-A3B7-48EE-A861-75B07F750B36}">
      <dsp:nvSpPr>
        <dsp:cNvPr id="0" name=""/>
        <dsp:cNvSpPr/>
      </dsp:nvSpPr>
      <dsp:spPr>
        <a:xfrm>
          <a:off x="909072" y="3013873"/>
          <a:ext cx="370236" cy="3702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D1DAFE8-7ED7-4D62-BAD9-A5358B1ACEBE}">
      <dsp:nvSpPr>
        <dsp:cNvPr id="0" name=""/>
        <dsp:cNvSpPr/>
      </dsp:nvSpPr>
      <dsp:spPr>
        <a:xfrm>
          <a:off x="1261862" y="2767480"/>
          <a:ext cx="4687064" cy="8630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Módulo de comunicación Bluetooth</a:t>
          </a:r>
          <a:endParaRPr lang="es-ES" sz="2000" kern="1200" dirty="0"/>
        </a:p>
      </dsp:txBody>
      <dsp:txXfrm>
        <a:off x="1261862" y="2767480"/>
        <a:ext cx="4687064" cy="863022"/>
      </dsp:txXfrm>
    </dsp:sp>
    <dsp:sp modelId="{A8FC0A61-682D-47F4-970F-196ED42A1868}">
      <dsp:nvSpPr>
        <dsp:cNvPr id="0" name=""/>
        <dsp:cNvSpPr/>
      </dsp:nvSpPr>
      <dsp:spPr>
        <a:xfrm>
          <a:off x="909072" y="3876896"/>
          <a:ext cx="370236" cy="3702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8213CF-ACD1-4410-BDDE-F242F23FCB29}">
      <dsp:nvSpPr>
        <dsp:cNvPr id="0" name=""/>
        <dsp:cNvSpPr/>
      </dsp:nvSpPr>
      <dsp:spPr>
        <a:xfrm>
          <a:off x="1261862" y="3630503"/>
          <a:ext cx="4687064" cy="8630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Sensor tipo brújula digital</a:t>
          </a:r>
          <a:endParaRPr lang="es-ES" sz="2000" kern="1200" dirty="0"/>
        </a:p>
      </dsp:txBody>
      <dsp:txXfrm>
        <a:off x="1261862" y="3630503"/>
        <a:ext cx="4687064" cy="863022"/>
      </dsp:txXfrm>
    </dsp:sp>
    <dsp:sp modelId="{950AFB12-0434-4C62-A398-D028DBD78D17}">
      <dsp:nvSpPr>
        <dsp:cNvPr id="0" name=""/>
        <dsp:cNvSpPr/>
      </dsp:nvSpPr>
      <dsp:spPr>
        <a:xfrm>
          <a:off x="909072" y="4739919"/>
          <a:ext cx="370236" cy="37023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0965091-BE33-42F7-8D2D-CB4727AD3ED9}">
      <dsp:nvSpPr>
        <dsp:cNvPr id="0" name=""/>
        <dsp:cNvSpPr/>
      </dsp:nvSpPr>
      <dsp:spPr>
        <a:xfrm>
          <a:off x="1261862" y="4493526"/>
          <a:ext cx="4687064" cy="8630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Batería LIPO</a:t>
          </a:r>
          <a:endParaRPr lang="es-ES" sz="2000" kern="1200" dirty="0"/>
        </a:p>
      </dsp:txBody>
      <dsp:txXfrm>
        <a:off x="1261862" y="4493526"/>
        <a:ext cx="4687064" cy="8630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s-ES"/>
              <a:t>XLI CONFERENCIA LATINOAMERICANA DE INFORMATICA CLEI 2015</a:t>
            </a:r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F4732-DD12-4902-9A25-54C9D7DE7BED}" type="datetimeFigureOut">
              <a:rPr lang="es-ES" smtClean="0"/>
              <a:pPr/>
              <a:t>28/11/2017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F21BFC-8393-4DA8-B697-9C1A2B5CBF04}" type="slidenum">
              <a:rPr lang="es-ES" smtClean="0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3015932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s-ES"/>
              <a:t>XLI CONFERENCIA LATINOAMERICANA DE INFORMATICA CLEI 2015</a:t>
            </a:r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0F86A1-04FC-41B3-8814-61C279CB4662}" type="datetimeFigureOut">
              <a:rPr lang="es-ES" smtClean="0"/>
              <a:pPr/>
              <a:t>28/11/2017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3CB458-7C3A-45F9-8815-E28D4955E256}" type="slidenum">
              <a:rPr lang="es-ES" smtClean="0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3193608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pPr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16796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pic>
        <p:nvPicPr>
          <p:cNvPr id="4" name="Imagen 7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658504" y="5924550"/>
            <a:ext cx="2466660" cy="639031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00" y="6381018"/>
            <a:ext cx="838200" cy="365125"/>
          </a:xfrm>
          <a:prstGeom prst="rect">
            <a:avLst/>
          </a:prstGeom>
        </p:spPr>
        <p:txBody>
          <a:bodyPr/>
          <a:lstStyle/>
          <a:p>
            <a:fld id="{43AF908C-076E-4FB3-8B0D-B1FA4702EDFF}" type="slidenum">
              <a:rPr lang="es-ES" smtClean="0"/>
              <a:pPr/>
              <a:t>‹#›</a:t>
            </a:fld>
            <a:endParaRPr lang="es-ES" dirty="0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7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658504" y="5924550"/>
            <a:ext cx="2466660" cy="639031"/>
          </a:xfrm>
          <a:prstGeom prst="rect">
            <a:avLst/>
          </a:prstGeom>
        </p:spPr>
      </p:pic>
      <p:sp>
        <p:nvSpPr>
          <p:cNvPr id="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00" y="6381018"/>
            <a:ext cx="838200" cy="365125"/>
          </a:xfrm>
          <a:prstGeom prst="rect">
            <a:avLst/>
          </a:prstGeom>
        </p:spPr>
        <p:txBody>
          <a:bodyPr/>
          <a:lstStyle/>
          <a:p>
            <a:fld id="{43AF908C-076E-4FB3-8B0D-B1FA4702EDFF}" type="slidenum">
              <a:rPr lang="es-ES" smtClean="0"/>
              <a:pPr/>
              <a:t>‹#›</a:t>
            </a:fld>
            <a:endParaRPr lang="es-ES" dirty="0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00" y="6381018"/>
            <a:ext cx="838200" cy="365125"/>
          </a:xfrm>
          <a:prstGeom prst="rect">
            <a:avLst/>
          </a:prstGeom>
        </p:spPr>
        <p:txBody>
          <a:bodyPr/>
          <a:lstStyle/>
          <a:p>
            <a:fld id="{43AF908C-076E-4FB3-8B0D-B1FA4702EDFF}" type="slidenum">
              <a:rPr lang="es-ES" smtClean="0"/>
              <a:pPr/>
              <a:t>‹#›</a:t>
            </a:fld>
            <a:endParaRPr lang="es-ES" dirty="0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y 4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00" y="6381018"/>
            <a:ext cx="838200" cy="365125"/>
          </a:xfrm>
          <a:prstGeom prst="rect">
            <a:avLst/>
          </a:prstGeom>
        </p:spPr>
        <p:txBody>
          <a:bodyPr/>
          <a:lstStyle/>
          <a:p>
            <a:fld id="{43AF908C-076E-4FB3-8B0D-B1FA4702EDFF}" type="slidenum">
              <a:rPr lang="es-ES" smtClean="0"/>
              <a:pPr/>
              <a:t>‹#›</a:t>
            </a:fld>
            <a:endParaRPr lang="es-ES" dirty="0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00" y="6381018"/>
            <a:ext cx="838200" cy="365125"/>
          </a:xfrm>
          <a:prstGeom prst="rect">
            <a:avLst/>
          </a:prstGeom>
        </p:spPr>
        <p:txBody>
          <a:bodyPr/>
          <a:lstStyle/>
          <a:p>
            <a:fld id="{43AF908C-076E-4FB3-8B0D-B1FA4702EDFF}" type="slidenum">
              <a:rPr lang="es-ES" smtClean="0"/>
              <a:pPr/>
              <a:t>‹#›</a:t>
            </a:fld>
            <a:endParaRPr lang="es-ES" dirty="0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1 obje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pic>
        <p:nvPicPr>
          <p:cNvPr id="6" name="Imagen 7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658504" y="5924550"/>
            <a:ext cx="2466660" cy="639031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00" y="6381018"/>
            <a:ext cx="838200" cy="365125"/>
          </a:xfrm>
          <a:prstGeom prst="rect">
            <a:avLst/>
          </a:prstGeom>
        </p:spPr>
        <p:txBody>
          <a:bodyPr/>
          <a:lstStyle/>
          <a:p>
            <a:fld id="{43AF908C-076E-4FB3-8B0D-B1FA4702EDFF}" type="slidenum">
              <a:rPr lang="es-ES" smtClean="0"/>
              <a:pPr/>
              <a:t>‹#›</a:t>
            </a:fld>
            <a:endParaRPr lang="es-E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600200" y="6356350"/>
            <a:ext cx="4800600" cy="365125"/>
          </a:xfrm>
          <a:prstGeom prst="rect">
            <a:avLst/>
          </a:prstGeom>
        </p:spPr>
        <p:txBody>
          <a:bodyPr/>
          <a:lstStyle>
            <a:lvl1pPr algn="ctr">
              <a:defRPr sz="1400"/>
            </a:lvl1pPr>
          </a:lstStyle>
          <a:p>
            <a:r>
              <a:rPr lang="es-ES" dirty="0"/>
              <a:t>CIM 2468</a:t>
            </a:r>
          </a:p>
        </p:txBody>
      </p:sp>
    </p:spTree>
  </p:cSld>
  <p:clrMapOvr>
    <a:masterClrMapping/>
  </p:clrMapOvr>
  <p:transition spd="med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EC"/>
          </a:p>
        </p:txBody>
      </p:sp>
      <p:pic>
        <p:nvPicPr>
          <p:cNvPr id="6" name="Imagen 7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658504" y="5924550"/>
            <a:ext cx="2466660" cy="639031"/>
          </a:xfrm>
          <a:prstGeom prst="rect">
            <a:avLst/>
          </a:prstGeom>
        </p:spPr>
      </p:pic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1600200" y="6356350"/>
            <a:ext cx="4800600" cy="365125"/>
          </a:xfrm>
          <a:prstGeom prst="rect">
            <a:avLst/>
          </a:prstGeom>
        </p:spPr>
        <p:txBody>
          <a:bodyPr/>
          <a:lstStyle>
            <a:lvl1pPr algn="ctr">
              <a:defRPr sz="1400"/>
            </a:lvl1pPr>
          </a:lstStyle>
          <a:p>
            <a:r>
              <a:rPr lang="es-ES" dirty="0"/>
              <a:t>CIM 2468</a:t>
            </a:r>
          </a:p>
        </p:txBody>
      </p:sp>
    </p:spTree>
  </p:cSld>
  <p:clrMapOvr>
    <a:masterClrMapping/>
  </p:clrMapOvr>
  <p:transition spd="med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0"/>
            <a:ext cx="9163050" cy="695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2" descr="LOGO ESPE ORIGINAL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" y="306388"/>
            <a:ext cx="2611438" cy="6397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5" name="Imagen 7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304800" y="306388"/>
            <a:ext cx="2611438" cy="684212"/>
          </a:xfrm>
          <a:prstGeom prst="rect">
            <a:avLst/>
          </a:prstGeom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2514600" y="6470463"/>
            <a:ext cx="4800600" cy="365125"/>
          </a:xfrm>
          <a:prstGeom prst="rect">
            <a:avLst/>
          </a:prstGeom>
        </p:spPr>
        <p:txBody>
          <a:bodyPr/>
          <a:lstStyle>
            <a:lvl1pPr algn="ctr">
              <a:defRPr sz="1400"/>
            </a:lvl1pPr>
          </a:lstStyle>
          <a:p>
            <a:r>
              <a:rPr lang="es-ES" dirty="0"/>
              <a:t>CIM 2468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6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588" y="1588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9" descr="LOGO ESPE ORIGINAL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659563" y="5949950"/>
            <a:ext cx="230505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52400" y="6381018"/>
            <a:ext cx="838200" cy="365125"/>
          </a:xfrm>
          <a:prstGeom prst="rect">
            <a:avLst/>
          </a:prstGeom>
        </p:spPr>
        <p:txBody>
          <a:bodyPr/>
          <a:lstStyle/>
          <a:p>
            <a:fld id="{43AF908C-076E-4FB3-8B0D-B1FA4702EDFF}" type="slidenum">
              <a:rPr lang="es-ES" smtClean="0"/>
              <a:pPr/>
              <a:t>‹#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ransition spd="med">
    <p:randomBar dir="vert"/>
  </p:transition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1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5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54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73.png"/><Relationship Id="rId4" Type="http://schemas.openxmlformats.org/officeDocument/2006/relationships/image" Target="../media/image7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5 Subtítulo"/>
          <p:cNvSpPr txBox="1">
            <a:spLocks/>
          </p:cNvSpPr>
          <p:nvPr/>
        </p:nvSpPr>
        <p:spPr>
          <a:xfrm>
            <a:off x="987681" y="1295400"/>
            <a:ext cx="7787148" cy="141500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s-EC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AMENTO DE ELÉCTRICA Y ELECTRÓNICA</a:t>
            </a:r>
          </a:p>
          <a:p>
            <a:pPr marL="0" indent="0" algn="ctr">
              <a:buNone/>
            </a:pPr>
            <a:endParaRPr lang="es-EC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s-EC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RRERA </a:t>
            </a:r>
            <a:r>
              <a:rPr lang="es-EC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ELECTRÓNICA </a:t>
            </a:r>
            <a:r>
              <a:rPr lang="es-EC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 AUTOMATIZACIÓN </a:t>
            </a:r>
            <a:r>
              <a:rPr lang="es-EC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 CONTROL</a:t>
            </a:r>
          </a:p>
          <a:p>
            <a:pPr marL="0" indent="0" algn="ctr">
              <a:buNone/>
            </a:pPr>
            <a:endParaRPr lang="es-EC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09719" y="5009857"/>
            <a:ext cx="634306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TOR: CEVALLOS RON RUBÉN IGNACIO</a:t>
            </a:r>
            <a:endParaRPr lang="es-MX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157685" y="5638800"/>
            <a:ext cx="54471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RECTOR</a:t>
            </a: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NG. VÍCTOR PROAÑO</a:t>
            </a:r>
            <a:endParaRPr lang="es-MX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03095" y="3250750"/>
            <a:ext cx="815631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A: </a:t>
            </a: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EÑO Y CONSTRUCCIÓN DE UN DISPOSITIVO ELECTRÓNICO CON COMUNICACIÓN A UN TELÉFONO MÓVIL PARA EL DESPLAZAMIENTO DE PERSONAS CON DISCAPACIDAD VISUAL</a:t>
            </a:r>
            <a:endParaRPr lang="es-MX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7194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0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3171552" y="27353"/>
            <a:ext cx="2800896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ARDWARE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6"/>
          <p:cNvSpPr/>
          <p:nvPr/>
        </p:nvSpPr>
        <p:spPr>
          <a:xfrm>
            <a:off x="152956" y="850636"/>
            <a:ext cx="463883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icrocontrolador </a:t>
            </a:r>
            <a:r>
              <a:rPr lang="es-E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tmega328p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135671" y="1692450"/>
            <a:ext cx="4572000" cy="440120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arquitectura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 bits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pone de 23 pines I/O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iene una memoria flash de 32 kB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iene memoria SRAM de 2 kB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iene memoria EEPROM de 1 kB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ene un oscilador externo de 20 MHz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rango de voltaje de operación es de 1.8 V a 5.5 V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ee un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vertidor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álogo digital de 10 bits y 6 canales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compone de 6 canales PWM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 compatible con la comunicación I2C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apsulado es el PDIP de 28 pines</a:t>
            </a:r>
          </a:p>
        </p:txBody>
      </p:sp>
      <p:pic>
        <p:nvPicPr>
          <p:cNvPr id="12" name="Picture 11" descr="Resultado de imagen para Microcontroladores Atmega328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024" y="1676399"/>
            <a:ext cx="2885176" cy="1680457"/>
          </a:xfrm>
          <a:prstGeom prst="rect">
            <a:avLst/>
          </a:prstGeom>
          <a:noFill/>
          <a:ln>
            <a:noFill/>
          </a:ln>
        </p:spPr>
      </p:pic>
      <p:pic>
        <p:nvPicPr>
          <p:cNvPr id="8194" name="Picture 2" descr="Resultado de imagen para arduino nan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372" y="3356857"/>
            <a:ext cx="2333352" cy="2333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1201949" y="5647014"/>
            <a:ext cx="17248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 err="1" smtClean="0"/>
              <a:t>Arduino</a:t>
            </a:r>
            <a:r>
              <a:rPr lang="es-EC" sz="2000" dirty="0" smtClean="0"/>
              <a:t> NANO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1980292247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1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3171552" y="27353"/>
            <a:ext cx="2800896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ARDWARE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6"/>
          <p:cNvSpPr/>
          <p:nvPr/>
        </p:nvSpPr>
        <p:spPr>
          <a:xfrm>
            <a:off x="381000" y="850636"/>
            <a:ext cx="328327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nsores </a:t>
            </a:r>
            <a:r>
              <a:rPr lang="es-E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ultrasónicos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 descr="SENSOR DE PROXIMIDAD POR ULTRASONIDOS LV-MAXSONAR-EZ0 - MB100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45" y="1373856"/>
            <a:ext cx="2240851" cy="1752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4268372" y="1280660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ctor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ximidad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 resolución es de 1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ngo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detección es de 0 m a 6,45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cho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pulso,  RS232 y voltaje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óg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presenta zona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erta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04471" y="3154404"/>
            <a:ext cx="160819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/>
              <a:t>LV-</a:t>
            </a:r>
            <a:r>
              <a:rPr lang="es-EC" sz="2000" dirty="0" err="1"/>
              <a:t>MaxSonar</a:t>
            </a:r>
            <a:r>
              <a:rPr lang="es-EC" sz="2000" dirty="0"/>
              <a:t> </a:t>
            </a:r>
          </a:p>
        </p:txBody>
      </p:sp>
      <p:sp>
        <p:nvSpPr>
          <p:cNvPr id="8" name="Rectángulo 6"/>
          <p:cNvSpPr/>
          <p:nvPr/>
        </p:nvSpPr>
        <p:spPr>
          <a:xfrm>
            <a:off x="214405" y="3810000"/>
            <a:ext cx="3921266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nsor tipo brújula digital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 descr="SparkFun Triple Eje Magneto Breakout - HMC5883L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65" b="15016"/>
          <a:stretch/>
        </p:blipFill>
        <p:spPr bwMode="auto">
          <a:xfrm>
            <a:off x="856070" y="4333220"/>
            <a:ext cx="1905000" cy="147673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9"/>
          <p:cNvSpPr/>
          <p:nvPr/>
        </p:nvSpPr>
        <p:spPr>
          <a:xfrm>
            <a:off x="1144765" y="5788933"/>
            <a:ext cx="13276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 smtClean="0"/>
              <a:t>HMC5883L</a:t>
            </a:r>
            <a:endParaRPr lang="es-EC" sz="2000" dirty="0"/>
          </a:p>
        </p:txBody>
      </p:sp>
      <p:sp>
        <p:nvSpPr>
          <p:cNvPr id="11" name="Rectangle 10"/>
          <p:cNvSpPr/>
          <p:nvPr/>
        </p:nvSpPr>
        <p:spPr>
          <a:xfrm>
            <a:off x="4268372" y="4193179"/>
            <a:ext cx="4572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gnetómetro, mide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campo magnético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restre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tible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 la interfaz I2C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ltaje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operación de 2.2 a 3.6 VDC 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enta un bajo consumo de corriente</a:t>
            </a:r>
          </a:p>
        </p:txBody>
      </p:sp>
    </p:spTree>
    <p:extLst>
      <p:ext uri="{BB962C8B-B14F-4D97-AF65-F5344CB8AC3E}">
        <p14:creationId xmlns:p14="http://schemas.microsoft.com/office/powerpoint/2010/main" val="192470675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10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2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3171552" y="27353"/>
            <a:ext cx="2800896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ARDWARE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6"/>
          <p:cNvSpPr/>
          <p:nvPr/>
        </p:nvSpPr>
        <p:spPr>
          <a:xfrm>
            <a:off x="586579" y="757440"/>
            <a:ext cx="282481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ódulo Bluetooth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268372" y="1280660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ódulo Esclavo-Maestr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ibir y generar orden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exión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direccional punto a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nto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enta un alcance de 5 m a 10 m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erto serial Bluetoo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rango de voltaje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 V a 6 V</a:t>
            </a:r>
          </a:p>
        </p:txBody>
      </p:sp>
      <p:sp>
        <p:nvSpPr>
          <p:cNvPr id="7" name="Rectangle 6"/>
          <p:cNvSpPr/>
          <p:nvPr/>
        </p:nvSpPr>
        <p:spPr>
          <a:xfrm>
            <a:off x="1561903" y="2819542"/>
            <a:ext cx="8194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 smtClean="0"/>
              <a:t>HC-05</a:t>
            </a:r>
            <a:endParaRPr lang="es-EC" sz="2000" dirty="0"/>
          </a:p>
        </p:txBody>
      </p:sp>
      <p:sp>
        <p:nvSpPr>
          <p:cNvPr id="8" name="Rectángulo 6"/>
          <p:cNvSpPr/>
          <p:nvPr/>
        </p:nvSpPr>
        <p:spPr>
          <a:xfrm>
            <a:off x="688145" y="3410098"/>
            <a:ext cx="2108270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atería LIPO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268372" y="3976528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n ligeras y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sentan cualquier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a y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maño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n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acidad </a:t>
            </a:r>
            <a:endParaRPr lang="es-EC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ta capacidad de descarga para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imentar los sistemas </a:t>
            </a:r>
            <a:endParaRPr lang="es-EC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.4V-700mAh </a:t>
            </a:r>
          </a:p>
        </p:txBody>
      </p:sp>
      <p:pic>
        <p:nvPicPr>
          <p:cNvPr id="12" name="Picture 11" descr="Resultado de imagen para YouCute 7.4V 700mAh Battery for mjx X600 X601H RC quadcopter drone spare parts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10" t="10000" r="19887" b="14500"/>
          <a:stretch/>
        </p:blipFill>
        <p:spPr bwMode="auto">
          <a:xfrm>
            <a:off x="677794" y="3999772"/>
            <a:ext cx="2286000" cy="201803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42" name="Picture 2" descr="Resultado de imagen para hc0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40" b="22156"/>
          <a:stretch/>
        </p:blipFill>
        <p:spPr bwMode="auto">
          <a:xfrm>
            <a:off x="586579" y="1588974"/>
            <a:ext cx="3076848" cy="1322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378897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3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3261320" y="27353"/>
            <a:ext cx="262135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6"/>
          <p:cNvSpPr/>
          <p:nvPr/>
        </p:nvSpPr>
        <p:spPr>
          <a:xfrm>
            <a:off x="788197" y="757440"/>
            <a:ext cx="217559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clipse - Java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268372" y="1529079"/>
            <a:ext cx="4572000" cy="163121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ataforma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desarrollo de código abierto basada en el lenguaje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arrollo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aplicaciones móviles con el </a:t>
            </a:r>
            <a:r>
              <a:rPr lang="es-EC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lug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in de Android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DK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ndroid Software </a:t>
            </a:r>
            <a:r>
              <a:rPr lang="es-EC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velopment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olkit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8" name="Rectángulo 6"/>
          <p:cNvSpPr/>
          <p:nvPr/>
        </p:nvSpPr>
        <p:spPr>
          <a:xfrm>
            <a:off x="942221" y="3410098"/>
            <a:ext cx="1600118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ketchUp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19600" y="4364596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mite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ar rápidamente volúmenes y formas arquitectónicas en 3D</a:t>
            </a:r>
          </a:p>
        </p:txBody>
      </p:sp>
      <p:pic>
        <p:nvPicPr>
          <p:cNvPr id="11266" name="Picture 2" descr="Resultado de imagen para ECLIPSE JAV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914" y="1881544"/>
            <a:ext cx="3941640" cy="926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Resultado de imagen para sketchup log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098" b="31035"/>
          <a:stretch/>
        </p:blipFill>
        <p:spPr bwMode="auto">
          <a:xfrm>
            <a:off x="0" y="4191000"/>
            <a:ext cx="4076700" cy="1055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0462948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4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3261320" y="27353"/>
            <a:ext cx="262135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6"/>
          <p:cNvSpPr/>
          <p:nvPr/>
        </p:nvSpPr>
        <p:spPr>
          <a:xfrm>
            <a:off x="850203" y="757440"/>
            <a:ext cx="205158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DE </a:t>
            </a:r>
            <a:r>
              <a:rPr lang="es-E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rduino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268372" y="1797420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orno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desarrollo integrado compuesto por un conjunto de herramientas de programación</a:t>
            </a:r>
          </a:p>
        </p:txBody>
      </p:sp>
      <p:sp>
        <p:nvSpPr>
          <p:cNvPr id="8" name="Rectángulo 6"/>
          <p:cNvSpPr/>
          <p:nvPr/>
        </p:nvSpPr>
        <p:spPr>
          <a:xfrm>
            <a:off x="390076" y="3410098"/>
            <a:ext cx="3191323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SIS </a:t>
            </a:r>
            <a:r>
              <a:rPr lang="es-ES" sz="28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teus</a:t>
            </a:r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- ARES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273061" y="4114800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mite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diseño del plano eléctrico del circuito con todos sus componentes para la fabricación de la placa</a:t>
            </a:r>
          </a:p>
        </p:txBody>
      </p:sp>
      <p:pic>
        <p:nvPicPr>
          <p:cNvPr id="12290" name="Picture 2" descr="Resultado de imagen para ide arduino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80" y="1390852"/>
            <a:ext cx="18288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Resultado de imagen para isis Proteus - ARES log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04" t="34200" r="18051" b="22288"/>
          <a:stretch/>
        </p:blipFill>
        <p:spPr bwMode="auto">
          <a:xfrm>
            <a:off x="512104" y="4374498"/>
            <a:ext cx="3069295" cy="1143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552001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5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782359" y="27353"/>
            <a:ext cx="557928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SCRIPCIÓN GENERAL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706556"/>
              </p:ext>
            </p:extLst>
          </p:nvPr>
        </p:nvGraphicFramePr>
        <p:xfrm>
          <a:off x="617711" y="884404"/>
          <a:ext cx="790858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3" name="Visio" r:id="rId3" imgW="8603623" imgH="3284639" progId="Visio.Drawing.11">
                  <p:embed/>
                </p:oleObj>
              </mc:Choice>
              <mc:Fallback>
                <p:oleObj name="Visio" r:id="rId3" imgW="8603623" imgH="32846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711" y="884404"/>
                        <a:ext cx="7908580" cy="3276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33400" y="4171890"/>
            <a:ext cx="39561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ámetros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diseño de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rdware: 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33400" y="4593771"/>
            <a:ext cx="7924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 dimensiones del dispositivo electrónico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tarjeta de control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 8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 de largo y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cho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s sensores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ia de detección de obstáculos &gt;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metros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ración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stema de carga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gt;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horas de uso del dispositivo.</a:t>
            </a:r>
          </a:p>
        </p:txBody>
      </p:sp>
    </p:spTree>
    <p:extLst>
      <p:ext uri="{BB962C8B-B14F-4D97-AF65-F5344CB8AC3E}">
        <p14:creationId xmlns:p14="http://schemas.microsoft.com/office/powerpoint/2010/main" val="1072534500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6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212749"/>
              </p:ext>
            </p:extLst>
          </p:nvPr>
        </p:nvGraphicFramePr>
        <p:xfrm>
          <a:off x="1143000" y="1143000"/>
          <a:ext cx="7086600" cy="3931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3" name="Visio" r:id="rId3" imgW="7162941" imgH="3977119" progId="Visio.Drawing.11">
                  <p:embed/>
                </p:oleObj>
              </mc:Choice>
              <mc:Fallback>
                <p:oleObj name="Visio" r:id="rId3" imgW="7162941" imgH="3977119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143000"/>
                        <a:ext cx="7086600" cy="3931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54509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7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4622334"/>
              </p:ext>
            </p:extLst>
          </p:nvPr>
        </p:nvGraphicFramePr>
        <p:xfrm>
          <a:off x="4724400" y="2438400"/>
          <a:ext cx="4267199" cy="2174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3" name="Visio" r:id="rId3" imgW="6341423" imgH="2952991" progId="Visio.Drawing.11">
                  <p:embed/>
                </p:oleObj>
              </mc:Choice>
              <mc:Fallback>
                <p:oleObj name="Visio" r:id="rId3" imgW="6341423" imgH="29529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438400"/>
                        <a:ext cx="4267199" cy="21745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152400" y="914400"/>
            <a:ext cx="556274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Ubicación de sensores de proximidad</a:t>
            </a:r>
          </a:p>
        </p:txBody>
      </p:sp>
      <p:sp>
        <p:nvSpPr>
          <p:cNvPr id="4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638843"/>
              </p:ext>
            </p:extLst>
          </p:nvPr>
        </p:nvGraphicFramePr>
        <p:xfrm>
          <a:off x="381000" y="1676399"/>
          <a:ext cx="3962400" cy="3774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4" name="Visio" r:id="rId5" imgW="3407484" imgH="3374089" progId="Visio.Drawing.11">
                  <p:embed/>
                </p:oleObj>
              </mc:Choice>
              <mc:Fallback>
                <p:oleObj name="Visio" r:id="rId5" imgW="3407484" imgH="3374089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399"/>
                        <a:ext cx="3962400" cy="37747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244858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8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905750"/>
              </p:ext>
            </p:extLst>
          </p:nvPr>
        </p:nvGraphicFramePr>
        <p:xfrm>
          <a:off x="793749" y="1828800"/>
          <a:ext cx="75565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Visio" r:id="rId3" imgW="6964748" imgH="2952991" progId="Visio.Drawing.11">
                  <p:embed/>
                </p:oleObj>
              </mc:Choice>
              <mc:Fallback>
                <p:oleObj name="Visio" r:id="rId3" imgW="6964748" imgH="29529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49" y="1828800"/>
                        <a:ext cx="7556500" cy="32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ángulo 6"/>
          <p:cNvSpPr/>
          <p:nvPr/>
        </p:nvSpPr>
        <p:spPr>
          <a:xfrm>
            <a:off x="228600" y="838200"/>
            <a:ext cx="410561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otonera de accionamiento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447316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9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609600" y="762000"/>
            <a:ext cx="284719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ncendido y carga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440681"/>
              </p:ext>
            </p:extLst>
          </p:nvPr>
        </p:nvGraphicFramePr>
        <p:xfrm>
          <a:off x="1447800" y="1524000"/>
          <a:ext cx="6553200" cy="4124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2" name="Visio" r:id="rId3" imgW="6785088" imgH="4476296" progId="Visio.Drawing.11">
                  <p:embed/>
                </p:oleObj>
              </mc:Choice>
              <mc:Fallback>
                <p:oleObj name="Visio" r:id="rId3" imgW="6785088" imgH="447629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524000"/>
                        <a:ext cx="6553200" cy="41249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526510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Footer Placeholder 4"/>
          <p:cNvSpPr txBox="1">
            <a:spLocks/>
          </p:cNvSpPr>
          <p:nvPr/>
        </p:nvSpPr>
        <p:spPr>
          <a:xfrm>
            <a:off x="2819400" y="6400800"/>
            <a:ext cx="2895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mtClean="0"/>
              <a:t>AUTOR: RUBÉN CEVALLOS</a:t>
            </a:r>
            <a:endParaRPr lang="es-ES" dirty="0"/>
          </a:p>
        </p:txBody>
      </p:sp>
      <p:sp>
        <p:nvSpPr>
          <p:cNvPr id="5" name="Rectángulo 6"/>
          <p:cNvSpPr/>
          <p:nvPr/>
        </p:nvSpPr>
        <p:spPr>
          <a:xfrm>
            <a:off x="2943760" y="27353"/>
            <a:ext cx="264687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BJETIVO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ángulo 6"/>
          <p:cNvSpPr/>
          <p:nvPr/>
        </p:nvSpPr>
        <p:spPr>
          <a:xfrm>
            <a:off x="226357" y="838957"/>
            <a:ext cx="366799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BJETIVO GENERAL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102110" y="2520216"/>
            <a:ext cx="4410183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BJETIVOS ESPECÍFICOS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42608" y="1639967"/>
            <a:ext cx="704918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arrollar un dispositivo electrónico para cubrir las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cesidades de desplazamiento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personas con discapacidad visual.</a:t>
            </a:r>
          </a:p>
        </p:txBody>
      </p:sp>
      <p:sp>
        <p:nvSpPr>
          <p:cNvPr id="3" name="Rectangle 2"/>
          <p:cNvSpPr/>
          <p:nvPr/>
        </p:nvSpPr>
        <p:spPr>
          <a:xfrm>
            <a:off x="417392" y="3124200"/>
            <a:ext cx="8309215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eñar un prototipo electrónico que funcione  de forma integral con una aplicación móvil para cumplir con funciones de ayuda en el desplazamiento de personas con discapacidad visual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arrollar un programa para la detección de obstáculos presentes en el entorno de estas personas. 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r un dispositivo que brinde una detección de obstáculos a 1.5 metros de distancia del usuario mediante el uso de sensores ultrasónicos de proximidad. </a:t>
            </a:r>
          </a:p>
        </p:txBody>
      </p:sp>
    </p:spTree>
    <p:extLst>
      <p:ext uri="{BB962C8B-B14F-4D97-AF65-F5344CB8AC3E}">
        <p14:creationId xmlns:p14="http://schemas.microsoft.com/office/powerpoint/2010/main" val="283596385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2" grpId="0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0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" name="4 Diagrama"/>
          <p:cNvGraphicFramePr/>
          <p:nvPr>
            <p:extLst>
              <p:ext uri="{D42A27DB-BD31-4B8C-83A1-F6EECF244321}">
                <p14:modId xmlns:p14="http://schemas.microsoft.com/office/powerpoint/2010/main" val="312785952"/>
              </p:ext>
            </p:extLst>
          </p:nvPr>
        </p:nvGraphicFramePr>
        <p:xfrm>
          <a:off x="152400" y="228600"/>
          <a:ext cx="6858000" cy="5364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5413164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DE5F54AB-088D-4F0C-B774-EFEDA7087C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CBF6A747-883C-4B77-9095-10C9F704DE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3D5162F9-B01B-430E-9424-A56E7960AA7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68190F3B-C7B6-4111-832C-F110EB8FC0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C6C27DC2-5BF3-491A-9310-0CB0F4DCC50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D027B3FD-A3B7-48EE-A861-75B07F750B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7D1DAFE8-7ED7-4D62-BAD9-A5358B1ACEB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A8FC0A61-682D-47F4-970F-196ED42A186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238213CF-ACD1-4410-BDDE-F242F23FCB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950AFB12-0434-4C62-A398-D028DBD78D1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dgm id="{E0965091-BE33-42F7-8D2D-CB4727AD3E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Sub>
          <a:bldDgm bld="one"/>
        </p:bldSub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1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3140603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nsores de proximidad</a:t>
            </a:r>
            <a:endParaRPr lang="es-ES" sz="2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4883870"/>
              </p:ext>
            </p:extLst>
          </p:nvPr>
        </p:nvGraphicFramePr>
        <p:xfrm>
          <a:off x="952502" y="1752600"/>
          <a:ext cx="7239000" cy="3306908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809377"/>
                <a:gridCol w="1809377"/>
                <a:gridCol w="1810123"/>
                <a:gridCol w="1810123"/>
              </a:tblGrid>
              <a:tr h="4734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ensor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harp GP2Y0A02YK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HC-SR04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LV-MaxSonar-EZ0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87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Tipo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Óptico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ltrasónico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Ultrasónico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87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ango de detección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cm a 150cm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cm a 400cm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cm a 645cm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87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Voltaje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.7V-5.5V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.5V- 5.5V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.5V-5.5V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87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Zona muerta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I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I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O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87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recisión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±10cm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±3cm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±2.54cm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23323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Objeto detectable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tección afectada por materiales/colores del objeto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etección no afectada por materiales/colores del objeto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etección no afectada por materiales/colores del objeto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2264685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2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2981009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nsor </a:t>
            </a:r>
            <a:r>
              <a:rPr lang="es-ES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V-MaxSonar-EZ0 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15"/>
          <p:cNvSpPr/>
          <p:nvPr/>
        </p:nvSpPr>
        <p:spPr>
          <a:xfrm>
            <a:off x="726536" y="15240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gración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 transmisor y receptor en un solo módulo </a:t>
            </a:r>
            <a:endParaRPr lang="es-EC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trón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radiación ancho y sensible </a:t>
            </a:r>
          </a:p>
        </p:txBody>
      </p:sp>
      <p:pic>
        <p:nvPicPr>
          <p:cNvPr id="35842" name="Picture 2" descr="ll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617702"/>
            <a:ext cx="5638800" cy="1811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0"/>
          <p:cNvSpPr/>
          <p:nvPr/>
        </p:nvSpPr>
        <p:spPr>
          <a:xfrm>
            <a:off x="838200" y="441960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ponibilidad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tres interfaces de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lida:</a:t>
            </a:r>
          </a:p>
          <a:p>
            <a:pPr marL="342900" indent="-342900">
              <a:buFont typeface="+mj-lt"/>
              <a:buAutoNum type="arabicParenR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lid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por Ancho de Pulso (PW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buFont typeface="+mj-lt"/>
              <a:buAutoNum type="arabicParenR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lid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ógica de voltaje (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)</a:t>
            </a:r>
          </a:p>
          <a:p>
            <a:pPr marL="342900" indent="-342900">
              <a:buFont typeface="+mj-lt"/>
              <a:buAutoNum type="arabicParenR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lid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serial asíncrona (RX, TX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245448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3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ángulo 6"/>
          <p:cNvSpPr/>
          <p:nvPr/>
        </p:nvSpPr>
        <p:spPr>
          <a:xfrm>
            <a:off x="152400" y="863189"/>
            <a:ext cx="457529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ircuito </a:t>
            </a:r>
            <a:r>
              <a:rPr lang="es-E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lectrónico de control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81948"/>
              </p:ext>
            </p:extLst>
          </p:nvPr>
        </p:nvGraphicFramePr>
        <p:xfrm>
          <a:off x="1888671" y="1600200"/>
          <a:ext cx="5678039" cy="4176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6" name="Visio" r:id="rId3" imgW="4103051" imgH="3023111" progId="Visio.Drawing.11">
                  <p:embed/>
                </p:oleObj>
              </mc:Choice>
              <mc:Fallback>
                <p:oleObj name="Visio" r:id="rId3" imgW="4103051" imgH="30231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8671" y="1600200"/>
                        <a:ext cx="5678039" cy="41761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7618907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4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877198"/>
              </p:ext>
            </p:extLst>
          </p:nvPr>
        </p:nvGraphicFramePr>
        <p:xfrm>
          <a:off x="1" y="673684"/>
          <a:ext cx="9144000" cy="5117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name="Visio" r:id="rId3" imgW="9134281" imgH="6444577" progId="Visio.Drawing.11">
                  <p:embed/>
                </p:oleObj>
              </mc:Choice>
              <mc:Fallback>
                <p:oleObj name="Visio" r:id="rId3" imgW="9134281" imgH="64445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673684"/>
                        <a:ext cx="9144000" cy="51175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733797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5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104992" y="689234"/>
            <a:ext cx="449514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de la tarjeta de control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12" descr="C:\Users\HolgerCevallos\Desktop\Video CIAD\plac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14" y="1366048"/>
            <a:ext cx="3015086" cy="351075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 descr="C:\Users\HolgerCevallos\Desktop\Video CIAD\placa1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102094"/>
            <a:ext cx="3276600" cy="3896958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/>
          <p:cNvSpPr/>
          <p:nvPr/>
        </p:nvSpPr>
        <p:spPr>
          <a:xfrm>
            <a:off x="533400" y="4999052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mensiones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o: 6.35 c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cho: 5.33 cm</a:t>
            </a:r>
          </a:p>
        </p:txBody>
      </p:sp>
    </p:spTree>
    <p:extLst>
      <p:ext uri="{BB962C8B-B14F-4D97-AF65-F5344CB8AC3E}">
        <p14:creationId xmlns:p14="http://schemas.microsoft.com/office/powerpoint/2010/main" val="4124414726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6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262923" y="689234"/>
            <a:ext cx="4179286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del sistema de carga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582825"/>
              </p:ext>
            </p:extLst>
          </p:nvPr>
        </p:nvGraphicFramePr>
        <p:xfrm>
          <a:off x="400828" y="1600200"/>
          <a:ext cx="8342343" cy="189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6" name="Visio" r:id="rId3" imgW="7973112" imgH="1313325" progId="Visio.Drawing.11">
                  <p:embed/>
                </p:oleObj>
              </mc:Choice>
              <mc:Fallback>
                <p:oleObj name="Visio" r:id="rId3" imgW="7973112" imgH="1313325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28" y="1600200"/>
                        <a:ext cx="8342343" cy="189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990600" y="3862082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tería LIPO 7.4V-700mah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 encendido/apagado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ca USB de carga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gador de pared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de equilibrio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85800" y="3492750"/>
            <a:ext cx="15570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onentes: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299075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7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457200" y="762000"/>
            <a:ext cx="330090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3D de carcasa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Picture 14" descr="C:\Users\HolgerCevallos\Desktop\Video CIAD\t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2700113" cy="2514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5" descr="C:\Users\HolgerCevallos\Desktop\Video CIAD\t1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3265" y="1416319"/>
            <a:ext cx="2617470" cy="2546081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 descr="C:\Users\HolgerCevallos\Desktop\Video CIAD\t3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399" y="1398905"/>
            <a:ext cx="2514600" cy="256349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6602246" y="4038600"/>
            <a:ext cx="18069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 de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porte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587595" y="4038600"/>
            <a:ext cx="19688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casa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terior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84265" y="4038600"/>
            <a:ext cx="17411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casa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ntal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57200" y="4457820"/>
            <a:ext cx="758688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mensiones del diseño: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o:	10 c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to: 8 c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cho: 5 c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pesor de paredes: 3 mm</a:t>
            </a:r>
          </a:p>
        </p:txBody>
      </p:sp>
    </p:spTree>
    <p:extLst>
      <p:ext uri="{BB962C8B-B14F-4D97-AF65-F5344CB8AC3E}">
        <p14:creationId xmlns:p14="http://schemas.microsoft.com/office/powerpoint/2010/main" val="84031037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8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844265" y="27353"/>
            <a:ext cx="545546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HARD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190681" y="742138"/>
            <a:ext cx="562846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istema </a:t>
            </a:r>
            <a:r>
              <a:rPr lang="es-E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comunicación inalámbrica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7"/>
          <p:cNvSpPr/>
          <p:nvPr/>
        </p:nvSpPr>
        <p:spPr>
          <a:xfrm>
            <a:off x="1180182" y="1524000"/>
            <a:ext cx="6781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tem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comunicación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o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 esquema Maestro-Esclavo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241479"/>
              </p:ext>
            </p:extLst>
          </p:nvPr>
        </p:nvGraphicFramePr>
        <p:xfrm>
          <a:off x="1524000" y="2057400"/>
          <a:ext cx="5950802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name="Visio" r:id="rId3" imgW="4985086" imgH="2995821" progId="Visio.Drawing.11">
                  <p:embed/>
                </p:oleObj>
              </mc:Choice>
              <mc:Fallback>
                <p:oleObj name="Visio" r:id="rId3" imgW="4985086" imgH="2995821" progId="Visio.Drawing.11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057400"/>
                        <a:ext cx="5950802" cy="3581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0181165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9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34034" y="27353"/>
            <a:ext cx="527593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125352" y="739691"/>
            <a:ext cx="253306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grama de control </a:t>
            </a:r>
          </a:p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ceso de navegación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727558"/>
              </p:ext>
            </p:extLst>
          </p:nvPr>
        </p:nvGraphicFramePr>
        <p:xfrm>
          <a:off x="1397746" y="659616"/>
          <a:ext cx="6069854" cy="6087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5" name="Visio" r:id="rId3" imgW="5284267" imgH="5993158" progId="Visio.Drawing.11">
                  <p:embed/>
                </p:oleObj>
              </mc:Choice>
              <mc:Fallback>
                <p:oleObj name="Visio" r:id="rId3" imgW="5284267" imgH="59931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746" y="659616"/>
                        <a:ext cx="6069854" cy="60871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323033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</a:t>
            </a:fld>
            <a:endParaRPr lang="es-ES" dirty="0"/>
          </a:p>
        </p:txBody>
      </p:sp>
      <p:sp>
        <p:nvSpPr>
          <p:cNvPr id="3" name="Rectangle 2"/>
          <p:cNvSpPr/>
          <p:nvPr/>
        </p:nvSpPr>
        <p:spPr>
          <a:xfrm>
            <a:off x="739726" y="1905000"/>
            <a:ext cx="752504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arrollar una aplicación móvil que brinde información necesaria al usuario sobre su localización, orientación, asistencia telefónica y alertas de obstáculos a través de mensajes de voz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ablecer una comunicación inalámbrica entre el dispositivo electrónico y el teléfono móvil para el envío y recepción de datos del sistema.  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ar pruebas de funcionamiento del dispositivo mediante la colaboración de una persona con discapacidad visual para analizar y comprobar su desempeño.</a:t>
            </a:r>
          </a:p>
        </p:txBody>
      </p:sp>
      <p:sp>
        <p:nvSpPr>
          <p:cNvPr id="4" name="Rectángulo 6"/>
          <p:cNvSpPr/>
          <p:nvPr/>
        </p:nvSpPr>
        <p:spPr>
          <a:xfrm>
            <a:off x="330043" y="990600"/>
            <a:ext cx="4410183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BJETIVOS ESPECÍFICOS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ángulo 6"/>
          <p:cNvSpPr/>
          <p:nvPr/>
        </p:nvSpPr>
        <p:spPr>
          <a:xfrm>
            <a:off x="2943760" y="27353"/>
            <a:ext cx="264687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BJETIVO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4561714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0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34034" y="27353"/>
            <a:ext cx="527593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125352" y="739691"/>
            <a:ext cx="2674130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tección de obstáculos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9328"/>
              </p:ext>
            </p:extLst>
          </p:nvPr>
        </p:nvGraphicFramePr>
        <p:xfrm>
          <a:off x="1600200" y="635718"/>
          <a:ext cx="5867400" cy="6258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9" name="Visio" r:id="rId3" imgW="6045646" imgH="7217032" progId="Visio.Drawing.11">
                  <p:embed/>
                </p:oleObj>
              </mc:Choice>
              <mc:Fallback>
                <p:oleObj name="Visio" r:id="rId3" imgW="6045646" imgH="72170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635718"/>
                        <a:ext cx="5867400" cy="62585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2904464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1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34034" y="27353"/>
            <a:ext cx="527593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81000" y="740009"/>
            <a:ext cx="2574744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ceso de Orientación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84451"/>
              </p:ext>
            </p:extLst>
          </p:nvPr>
        </p:nvGraphicFramePr>
        <p:xfrm>
          <a:off x="685800" y="740009"/>
          <a:ext cx="8099591" cy="558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2" name="Visio" r:id="rId3" imgW="8016608" imgH="4859112" progId="Visio.Drawing.11">
                  <p:embed/>
                </p:oleObj>
              </mc:Choice>
              <mc:Fallback>
                <p:oleObj name="Visio" r:id="rId3" imgW="8016608" imgH="48591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740009"/>
                        <a:ext cx="8099591" cy="5584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314397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2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34034" y="27353"/>
            <a:ext cx="527593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125352" y="739691"/>
            <a:ext cx="3326552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grama de aplicación móvil </a:t>
            </a:r>
          </a:p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cepción de señales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811249"/>
              </p:ext>
            </p:extLst>
          </p:nvPr>
        </p:nvGraphicFramePr>
        <p:xfrm>
          <a:off x="1371600" y="605147"/>
          <a:ext cx="6629400" cy="6252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5" name="Visio" r:id="rId3" imgW="5284267" imgH="6173195" progId="Visio.Drawing.11">
                  <p:embed/>
                </p:oleObj>
              </mc:Choice>
              <mc:Fallback>
                <p:oleObj name="Visio" r:id="rId3" imgW="5284267" imgH="61731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605147"/>
                        <a:ext cx="6629400" cy="6252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1865735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3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34034" y="27353"/>
            <a:ext cx="527593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228600" y="660252"/>
            <a:ext cx="2674130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tección de obstáculos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021919"/>
              </p:ext>
            </p:extLst>
          </p:nvPr>
        </p:nvGraphicFramePr>
        <p:xfrm>
          <a:off x="1447801" y="152400"/>
          <a:ext cx="6174320" cy="737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5" name="Visio" r:id="rId3" imgW="6045646" imgH="7217032" progId="Visio.Drawing.11">
                  <p:embed/>
                </p:oleObj>
              </mc:Choice>
              <mc:Fallback>
                <p:oleObj name="Visio" r:id="rId3" imgW="6045646" imgH="721703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1" y="152400"/>
                        <a:ext cx="6174320" cy="7370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228291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4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34034" y="27353"/>
            <a:ext cx="527593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228600" y="660252"/>
            <a:ext cx="1393330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rientación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206748"/>
              </p:ext>
            </p:extLst>
          </p:nvPr>
        </p:nvGraphicFramePr>
        <p:xfrm>
          <a:off x="685800" y="673684"/>
          <a:ext cx="8153400" cy="5426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6" name="Visio" r:id="rId3" imgW="8016608" imgH="4859112" progId="Visio.Drawing.11">
                  <p:embed/>
                </p:oleObj>
              </mc:Choice>
              <mc:Fallback>
                <p:oleObj name="Visio" r:id="rId3" imgW="8016608" imgH="48591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73684"/>
                        <a:ext cx="8153400" cy="5426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582576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5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34034" y="27353"/>
            <a:ext cx="527593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1371600" y="651978"/>
            <a:ext cx="1507144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ocalización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890170"/>
              </p:ext>
            </p:extLst>
          </p:nvPr>
        </p:nvGraphicFramePr>
        <p:xfrm>
          <a:off x="1219200" y="631780"/>
          <a:ext cx="2438400" cy="698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3" name="Visio" r:id="rId3" imgW="2130576" imgH="6119373" progId="Visio.Drawing.11">
                  <p:embed/>
                </p:oleObj>
              </mc:Choice>
              <mc:Fallback>
                <p:oleObj name="Visio" r:id="rId3" imgW="2130576" imgH="61193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631780"/>
                        <a:ext cx="2438400" cy="69886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4429154"/>
              </p:ext>
            </p:extLst>
          </p:nvPr>
        </p:nvGraphicFramePr>
        <p:xfrm>
          <a:off x="4919973" y="1042907"/>
          <a:ext cx="2289992" cy="5510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4" name="Visio" r:id="rId5" imgW="2130576" imgH="5129358" progId="Visio.Drawing.11">
                  <p:embed/>
                </p:oleObj>
              </mc:Choice>
              <mc:Fallback>
                <p:oleObj name="Visio" r:id="rId5" imgW="2130576" imgH="512935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9973" y="1042907"/>
                        <a:ext cx="2289992" cy="55102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ángulo 6"/>
          <p:cNvSpPr/>
          <p:nvPr/>
        </p:nvSpPr>
        <p:spPr>
          <a:xfrm>
            <a:off x="4571999" y="651978"/>
            <a:ext cx="2725618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lamadas de emergencia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8464267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6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34034" y="27353"/>
            <a:ext cx="527593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1997663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plicación Móvil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823750"/>
              </p:ext>
            </p:extLst>
          </p:nvPr>
        </p:nvGraphicFramePr>
        <p:xfrm>
          <a:off x="2659655" y="1256927"/>
          <a:ext cx="3124200" cy="4358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5" name="Visio" r:id="rId3" imgW="3833372" imgH="4778380" progId="Visio.Drawing.11">
                  <p:embed/>
                </p:oleObj>
              </mc:Choice>
              <mc:Fallback>
                <p:oleObj name="Visio" r:id="rId3" imgW="3833372" imgH="47783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655" y="1256927"/>
                        <a:ext cx="3124200" cy="4358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78923" y="1676400"/>
            <a:ext cx="24356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erfaz gráfic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uitiv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ional 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ndizaje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cillo 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11055" y="3352800"/>
            <a:ext cx="258624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mento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tones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pos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texto </a:t>
            </a:r>
            <a:endParaRPr lang="es-EC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illas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verificación</a:t>
            </a:r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681518"/>
              </p:ext>
            </p:extLst>
          </p:nvPr>
        </p:nvGraphicFramePr>
        <p:xfrm>
          <a:off x="6271852" y="1640664"/>
          <a:ext cx="2658735" cy="3921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6" name="Visio" r:id="rId5" imgW="2123389" imgH="3131133" progId="Visio.Drawing.11">
                  <p:embed/>
                </p:oleObj>
              </mc:Choice>
              <mc:Fallback>
                <p:oleObj name="Visio" r:id="rId5" imgW="2123389" imgH="31311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1852" y="1640664"/>
                        <a:ext cx="2658735" cy="3921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/>
          <p:cNvSpPr/>
          <p:nvPr/>
        </p:nvSpPr>
        <p:spPr>
          <a:xfrm>
            <a:off x="6248400" y="1072261"/>
            <a:ext cx="27622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o de funcionamiento: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579169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7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34034" y="27353"/>
            <a:ext cx="527593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SEÑO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OFTWARE 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1997663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plicación Móvil</a:t>
            </a:r>
            <a:endParaRPr lang="es-ES" sz="20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27"/>
          <p:cNvSpPr/>
          <p:nvPr/>
        </p:nvSpPr>
        <p:spPr>
          <a:xfrm>
            <a:off x="533400" y="1447800"/>
            <a:ext cx="21611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nsajes de audio: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6554261"/>
              </p:ext>
            </p:extLst>
          </p:nvPr>
        </p:nvGraphicFramePr>
        <p:xfrm>
          <a:off x="641981" y="2209800"/>
          <a:ext cx="7860038" cy="256032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2760357"/>
                <a:gridCol w="5099681"/>
              </a:tblGrid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ción</a:t>
                      </a:r>
                      <a:endParaRPr lang="es-EC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nsaje de respuesta</a:t>
                      </a:r>
                      <a:endParaRPr lang="es-EC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calización</a:t>
                      </a:r>
                      <a:endParaRPr lang="es-EC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“Te encuentras en (Dirección de ubicación actual)”</a:t>
                      </a:r>
                      <a:endParaRPr lang="es-EC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rientación</a:t>
                      </a:r>
                      <a:endParaRPr lang="es-EC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“Te diriges hacia el </a:t>
                      </a:r>
                      <a:r>
                        <a:rPr lang="es-EC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norte, sur, este, oeste)</a:t>
                      </a:r>
                      <a:r>
                        <a:rPr lang="es-EC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”</a:t>
                      </a:r>
                      <a:endParaRPr lang="es-EC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lamadas de emergencia</a:t>
                      </a:r>
                      <a:endParaRPr lang="es-EC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“Realizando llamada telefónica”</a:t>
                      </a:r>
                      <a:endParaRPr lang="es-EC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ección de obstáculos</a:t>
                      </a:r>
                      <a:endParaRPr lang="es-EC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“Obstáculo </a:t>
                      </a:r>
                      <a:r>
                        <a:rPr lang="es-EC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superior, frontal, inferior)</a:t>
                      </a:r>
                      <a:r>
                        <a:rPr lang="es-EC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</a:t>
                      </a:r>
                      <a:r>
                        <a:rPr lang="es-EC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un paso, dos pasos)</a:t>
                      </a:r>
                      <a:r>
                        <a:rPr lang="es-EC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”</a:t>
                      </a:r>
                    </a:p>
                  </a:txBody>
                  <a:tcPr marL="68580" marR="68580" marT="0" marB="0" anchor="ctr"/>
                </a:tc>
              </a:tr>
              <a:tr h="3048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stado de carga de la batería</a:t>
                      </a:r>
                      <a:endParaRPr lang="es-EC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“5% de batería”, “Batería descargada”</a:t>
                      </a:r>
                      <a:endParaRPr lang="es-EC" sz="14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5390977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8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2708370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arjeta de control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3796" name="Picture 4" descr="received_13360080264400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80" b="20619"/>
          <a:stretch>
            <a:fillRect/>
          </a:stretch>
        </p:blipFill>
        <p:spPr bwMode="auto">
          <a:xfrm>
            <a:off x="914400" y="1828800"/>
            <a:ext cx="3401839" cy="3087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5" descr="received_133600799644000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97" b="15135"/>
          <a:stretch>
            <a:fillRect/>
          </a:stretch>
        </p:blipFill>
        <p:spPr bwMode="auto">
          <a:xfrm>
            <a:off x="4876800" y="1693069"/>
            <a:ext cx="3080815" cy="3223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481308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9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4144083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mplementación del módulo Bluetooth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0" name="Rectangle 19"/>
          <p:cNvSpPr/>
          <p:nvPr/>
        </p:nvSpPr>
        <p:spPr>
          <a:xfrm>
            <a:off x="287499" y="1405452"/>
            <a:ext cx="617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cedimiento de conexión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onfiguración y programación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87499" y="1774784"/>
            <a:ext cx="62796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módulo HC-05 se presenta como un dispositivo configurable </a:t>
            </a:r>
          </a:p>
        </p:txBody>
      </p:sp>
      <p:pic>
        <p:nvPicPr>
          <p:cNvPr id="26" name="Picture 25" descr="Conexion HC-05 y Arduino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806" y="2286000"/>
            <a:ext cx="4191000" cy="3286125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Rectangle 23"/>
          <p:cNvSpPr/>
          <p:nvPr/>
        </p:nvSpPr>
        <p:spPr>
          <a:xfrm>
            <a:off x="5257800" y="3352800"/>
            <a:ext cx="3733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nes de alimentación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(GND y VCC) </a:t>
            </a:r>
            <a:endParaRPr lang="es-EC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es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transmisión y recepción serial (TX y RX)</a:t>
            </a:r>
          </a:p>
        </p:txBody>
      </p:sp>
    </p:spTree>
    <p:extLst>
      <p:ext uri="{BB962C8B-B14F-4D97-AF65-F5344CB8AC3E}">
        <p14:creationId xmlns:p14="http://schemas.microsoft.com/office/powerpoint/2010/main" val="3206686807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390054" y="27353"/>
            <a:ext cx="377539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NTECEDENTE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22" name="Picture 2" descr="Resultado de imagen para discapacidad visua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327" y="838200"/>
            <a:ext cx="2503977" cy="2503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Resultado de imagen para avances tecnologico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464" y="684570"/>
            <a:ext cx="2800643" cy="2503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Resultado de imagen para baston y perros guias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654"/>
          <a:stretch/>
        </p:blipFill>
        <p:spPr bwMode="auto">
          <a:xfrm flipH="1">
            <a:off x="2514600" y="3188549"/>
            <a:ext cx="3825145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668126" y="3232930"/>
            <a:ext cx="1207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cnología</a:t>
            </a:r>
            <a:endParaRPr lang="es-EC" dirty="0"/>
          </a:p>
        </p:txBody>
      </p:sp>
      <p:sp>
        <p:nvSpPr>
          <p:cNvPr id="8" name="Rectangle 7"/>
          <p:cNvSpPr/>
          <p:nvPr/>
        </p:nvSpPr>
        <p:spPr>
          <a:xfrm>
            <a:off x="6165446" y="3342178"/>
            <a:ext cx="20377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capacidad visual</a:t>
            </a:r>
            <a:endParaRPr lang="es-EC" dirty="0"/>
          </a:p>
        </p:txBody>
      </p:sp>
      <p:sp>
        <p:nvSpPr>
          <p:cNvPr id="9" name="Rectangle 8"/>
          <p:cNvSpPr/>
          <p:nvPr/>
        </p:nvSpPr>
        <p:spPr>
          <a:xfrm>
            <a:off x="3235179" y="5757578"/>
            <a:ext cx="23839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rramientas auxiliare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04164057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0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3961341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figuración del m</a:t>
            </a:r>
            <a:r>
              <a:rPr lang="es-EC" sz="2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ó</a:t>
            </a:r>
            <a:r>
              <a:rPr lang="es-ES" sz="2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ulo</a:t>
            </a:r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Bluetooth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7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6177222"/>
              </p:ext>
            </p:extLst>
          </p:nvPr>
        </p:nvGraphicFramePr>
        <p:xfrm>
          <a:off x="1242501" y="2438400"/>
          <a:ext cx="6377499" cy="3276601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2155316"/>
                <a:gridCol w="2081986"/>
                <a:gridCol w="2140197"/>
              </a:tblGrid>
              <a:tr h="29695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mando AT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cripción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Ejemplo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39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T+NAME=&lt;Nombre&gt;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mbia nombre del módulo HC-0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AT+NAME=AYDDI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959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T+PSWD=&lt;Pin&gt;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mbia código de vinculación del módulo HC-0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AT+PSWD=1234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39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T+UART=&lt;Baud&gt; ,&lt; StopBit&gt;,&lt; Parity&gt;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nfigura la velocidad de comunicación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T+UART=9600,0,0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959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T+ROLE=&lt;Role&gt;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nfigura el modo para que trabaje como Maestro (0) o Esclavo (1)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T+ROLE=0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1058078" y="1512991"/>
            <a:ext cx="7086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viar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s comandos AT desde una computadora por medio del monitor serial del IDE </a:t>
            </a:r>
            <a:r>
              <a:rPr lang="es-EC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duino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209317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1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3918060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gramación del m</a:t>
            </a:r>
            <a:r>
              <a:rPr lang="es-EC" sz="2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ó</a:t>
            </a:r>
            <a:r>
              <a:rPr lang="es-ES" sz="2000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ulo</a:t>
            </a:r>
            <a:r>
              <a:rPr lang="es-ES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Bluetooth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0" name="Rectangle 19"/>
          <p:cNvSpPr/>
          <p:nvPr/>
        </p:nvSpPr>
        <p:spPr>
          <a:xfrm>
            <a:off x="430350" y="1447800"/>
            <a:ext cx="77099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brerí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s-EC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ftwareSerial.h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”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mite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comunicación serial del </a:t>
            </a:r>
            <a:r>
              <a:rPr lang="es-EC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duino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ediante diferentes funciones y parámetros</a:t>
            </a:r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5378596"/>
              </p:ext>
            </p:extLst>
          </p:nvPr>
        </p:nvGraphicFramePr>
        <p:xfrm>
          <a:off x="533400" y="2362200"/>
          <a:ext cx="3352800" cy="328771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352800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#include&lt;</a:t>
                      </a:r>
                      <a:r>
                        <a:rPr lang="en-US" sz="1400" dirty="0" err="1">
                          <a:effectLst/>
                        </a:rPr>
                        <a:t>SoftwareSerial.h</a:t>
                      </a:r>
                      <a:r>
                        <a:rPr lang="en-US" sz="1400" dirty="0">
                          <a:effectLst/>
                        </a:rPr>
                        <a:t>&gt;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SoftwareSerial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err="1">
                          <a:effectLst/>
                        </a:rPr>
                        <a:t>btSerial</a:t>
                      </a:r>
                      <a:r>
                        <a:rPr lang="en-US" sz="1400" dirty="0">
                          <a:effectLst/>
                        </a:rPr>
                        <a:t>(11, 12);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 void setup()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 {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   </a:t>
                      </a:r>
                      <a:r>
                        <a:rPr lang="en-US" sz="1400" dirty="0" err="1">
                          <a:effectLst/>
                        </a:rPr>
                        <a:t>btSerial.begin</a:t>
                      </a:r>
                      <a:r>
                        <a:rPr lang="en-US" sz="1400" dirty="0">
                          <a:effectLst/>
                        </a:rPr>
                        <a:t>(9600);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 }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 void loop()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s-EC" sz="1400" dirty="0">
                          <a:effectLst/>
                        </a:rPr>
                        <a:t>{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   </a:t>
                      </a:r>
                      <a:r>
                        <a:rPr lang="es-EC" sz="1400" dirty="0" err="1">
                          <a:effectLst/>
                        </a:rPr>
                        <a:t>btSerial.write</a:t>
                      </a:r>
                      <a:r>
                        <a:rPr lang="es-EC" sz="1400" dirty="0">
                          <a:effectLst/>
                        </a:rPr>
                        <a:t>(“f”); // envía carácter “f” 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C" sz="1800" dirty="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 }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0882892"/>
              </p:ext>
            </p:extLst>
          </p:nvPr>
        </p:nvGraphicFramePr>
        <p:xfrm>
          <a:off x="4287999" y="2819400"/>
          <a:ext cx="4343400" cy="1597978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2189769"/>
                <a:gridCol w="215363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Función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scripción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oftwareSerial(rxPin, txPin)</a:t>
                      </a:r>
                      <a:endParaRPr lang="es-EC" sz="12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Crear </a:t>
                      </a:r>
                      <a:r>
                        <a:rPr lang="es-EC" sz="1400" dirty="0">
                          <a:effectLst/>
                        </a:rPr>
                        <a:t>una instancia de un objeto </a:t>
                      </a:r>
                      <a:r>
                        <a:rPr lang="es-EC" sz="1400" dirty="0" err="1">
                          <a:effectLst/>
                        </a:rPr>
                        <a:t>SoftwareSerial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ySerial.begin(speed)</a:t>
                      </a:r>
                      <a:endParaRPr lang="es-EC" sz="12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onfigura la velocidad </a:t>
                      </a:r>
                      <a:r>
                        <a:rPr lang="es-EC" sz="1400" dirty="0" smtClean="0">
                          <a:effectLst/>
                        </a:rPr>
                        <a:t>para </a:t>
                      </a:r>
                      <a:r>
                        <a:rPr lang="es-EC" sz="1400" dirty="0">
                          <a:effectLst/>
                        </a:rPr>
                        <a:t>la comunicación serie.  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err="1">
                          <a:effectLst/>
                        </a:rPr>
                        <a:t>mySerial.write</a:t>
                      </a:r>
                      <a:r>
                        <a:rPr lang="es-EC" sz="1400" dirty="0">
                          <a:effectLst/>
                        </a:rPr>
                        <a:t>(Data)</a:t>
                      </a:r>
                      <a:endParaRPr lang="es-EC" sz="1200" dirty="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nvía carácter por el puerto </a:t>
                      </a:r>
                      <a:r>
                        <a:rPr lang="es-EC" sz="1400" dirty="0" smtClean="0">
                          <a:effectLst/>
                        </a:rPr>
                        <a:t>serie.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540568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2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3219151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mplementación de la carcasa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0" name="Rectangle 19"/>
          <p:cNvSpPr/>
          <p:nvPr/>
        </p:nvSpPr>
        <p:spPr>
          <a:xfrm>
            <a:off x="523584" y="3566666"/>
            <a:ext cx="304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nologí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impresión 3D</a:t>
            </a:r>
          </a:p>
        </p:txBody>
      </p:sp>
      <p:pic>
        <p:nvPicPr>
          <p:cNvPr id="33794" name="Picture 2" descr="Resultado de imagen para impresiones 3d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940"/>
          <a:stretch/>
        </p:blipFill>
        <p:spPr bwMode="auto">
          <a:xfrm>
            <a:off x="399449" y="1475764"/>
            <a:ext cx="3059017" cy="2090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ight Arrow 15"/>
          <p:cNvSpPr/>
          <p:nvPr/>
        </p:nvSpPr>
        <p:spPr>
          <a:xfrm>
            <a:off x="3986729" y="2298386"/>
            <a:ext cx="685800" cy="609600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Rectangle 23"/>
          <p:cNvSpPr/>
          <p:nvPr/>
        </p:nvSpPr>
        <p:spPr>
          <a:xfrm>
            <a:off x="5029200" y="1644052"/>
            <a:ext cx="3557071" cy="175432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cilidad en la elaboración de prototipos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jo costo de manufactura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exibilidad para la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bricación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totipado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ápido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sonalización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diseños</a:t>
            </a:r>
          </a:p>
        </p:txBody>
      </p:sp>
      <p:sp>
        <p:nvSpPr>
          <p:cNvPr id="27" name="Rectangle 26"/>
          <p:cNvSpPr/>
          <p:nvPr/>
        </p:nvSpPr>
        <p:spPr>
          <a:xfrm>
            <a:off x="1285584" y="5748201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erial PLA</a:t>
            </a:r>
          </a:p>
        </p:txBody>
      </p:sp>
      <p:sp>
        <p:nvSpPr>
          <p:cNvPr id="26" name="Rectangle 25"/>
          <p:cNvSpPr/>
          <p:nvPr/>
        </p:nvSpPr>
        <p:spPr>
          <a:xfrm>
            <a:off x="5211047" y="4599881"/>
            <a:ext cx="3193375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Filamentos </a:t>
            </a:r>
            <a:r>
              <a:rPr lang="es-EC" dirty="0"/>
              <a:t>de termoplástico </a:t>
            </a:r>
            <a:endParaRPr lang="es-EC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Biodegrad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Resistente</a:t>
            </a:r>
            <a:endParaRPr lang="es-EC" dirty="0"/>
          </a:p>
        </p:txBody>
      </p:sp>
      <p:pic>
        <p:nvPicPr>
          <p:cNvPr id="33796" name="Picture 4" descr="Resultado de imagen para material PL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89" y="4088406"/>
            <a:ext cx="1901190" cy="1548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ight Arrow 29"/>
          <p:cNvSpPr/>
          <p:nvPr/>
        </p:nvSpPr>
        <p:spPr>
          <a:xfrm>
            <a:off x="4032174" y="4756746"/>
            <a:ext cx="685800" cy="609600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02173816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16" grpId="0" animBg="1"/>
      <p:bldP spid="24" grpId="0" animBg="1"/>
      <p:bldP spid="27" grpId="0"/>
      <p:bldP spid="26" grpId="0" animBg="1"/>
      <p:bldP spid="3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3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181331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mpresiones 3D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0" name="Rectangle 19"/>
          <p:cNvSpPr/>
          <p:nvPr/>
        </p:nvSpPr>
        <p:spPr>
          <a:xfrm>
            <a:off x="889983" y="1409198"/>
            <a:ext cx="41489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racterísticas de funcionalidad y estética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705600" y="1388787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LECO</a:t>
            </a:r>
          </a:p>
        </p:txBody>
      </p:sp>
      <p:pic>
        <p:nvPicPr>
          <p:cNvPr id="28" name="Picture 27" descr="IMG_20170721_1337530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5" t="14415" r="27341" b="16216"/>
          <a:stretch>
            <a:fillRect/>
          </a:stretch>
        </p:blipFill>
        <p:spPr bwMode="auto">
          <a:xfrm>
            <a:off x="366342" y="1807657"/>
            <a:ext cx="2399903" cy="1966912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Picture 28" descr="IMG_20170721_13515873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7" r="14124" b="18091"/>
          <a:stretch>
            <a:fillRect/>
          </a:stretch>
        </p:blipFill>
        <p:spPr bwMode="auto">
          <a:xfrm>
            <a:off x="3106757" y="1807657"/>
            <a:ext cx="2438400" cy="1894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Picture 30" descr="IMG_20170721_13383053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44" t="14476" r="29153" b="14285"/>
          <a:stretch>
            <a:fillRect/>
          </a:stretch>
        </p:blipFill>
        <p:spPr bwMode="auto">
          <a:xfrm>
            <a:off x="1604852" y="3886200"/>
            <a:ext cx="2383155" cy="1998107"/>
          </a:xfrm>
          <a:prstGeom prst="rect">
            <a:avLst/>
          </a:prstGeom>
          <a:noFill/>
        </p:spPr>
      </p:pic>
      <p:pic>
        <p:nvPicPr>
          <p:cNvPr id="34818" name="Picture 2" descr="IMG_20170819_171605024_BURST00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75" t="9003" r="27373" b="16026"/>
          <a:stretch>
            <a:fillRect/>
          </a:stretch>
        </p:blipFill>
        <p:spPr bwMode="auto">
          <a:xfrm>
            <a:off x="6075415" y="1980097"/>
            <a:ext cx="2784370" cy="3444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635446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4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5553059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mplementación del sistema de carga</a:t>
            </a:r>
            <a:endParaRPr lang="es-ES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5843" name="Picture 3" descr="IMG_20170721_13440357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76" r="18016"/>
          <a:stretch>
            <a:fillRect/>
          </a:stretch>
        </p:blipFill>
        <p:spPr bwMode="auto">
          <a:xfrm>
            <a:off x="5284204" y="1524001"/>
            <a:ext cx="3280719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4" descr="IMG_20170721_13372354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765" r="36198" b="11470"/>
          <a:stretch>
            <a:fillRect/>
          </a:stretch>
        </p:blipFill>
        <p:spPr bwMode="auto">
          <a:xfrm>
            <a:off x="1388906" y="1676400"/>
            <a:ext cx="2590800" cy="266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512606" y="4648200"/>
            <a:ext cx="6934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Balanceador carga </a:t>
            </a:r>
            <a:r>
              <a:rPr lang="es-EC" dirty="0"/>
              <a:t>cada una de las celdas </a:t>
            </a:r>
            <a:r>
              <a:rPr lang="es-EC" dirty="0" smtClean="0"/>
              <a:t>de </a:t>
            </a:r>
            <a:r>
              <a:rPr lang="es-EC" dirty="0"/>
              <a:t>forma </a:t>
            </a:r>
            <a:r>
              <a:rPr lang="es-EC" dirty="0" smtClean="0"/>
              <a:t>independient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El </a:t>
            </a:r>
            <a:r>
              <a:rPr lang="es-EC" dirty="0"/>
              <a:t>cargador de pared </a:t>
            </a:r>
            <a:r>
              <a:rPr lang="es-EC" dirty="0" smtClean="0"/>
              <a:t>- entrada </a:t>
            </a:r>
            <a:r>
              <a:rPr lang="es-EC" dirty="0"/>
              <a:t>AC 110V-240V a 50/60Hz y </a:t>
            </a:r>
            <a:r>
              <a:rPr lang="es-EC" dirty="0" smtClean="0"/>
              <a:t>salida </a:t>
            </a:r>
            <a:r>
              <a:rPr lang="es-EC" dirty="0"/>
              <a:t>DC 10V a 800mA</a:t>
            </a:r>
          </a:p>
        </p:txBody>
      </p:sp>
    </p:spTree>
    <p:extLst>
      <p:ext uri="{BB962C8B-B14F-4D97-AF65-F5344CB8AC3E}">
        <p14:creationId xmlns:p14="http://schemas.microsoft.com/office/powerpoint/2010/main" val="405815220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5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1968809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plicación móvil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0" name="Rectangle 19"/>
          <p:cNvSpPr/>
          <p:nvPr/>
        </p:nvSpPr>
        <p:spPr>
          <a:xfrm>
            <a:off x="4874045" y="1843385"/>
            <a:ext cx="388279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orno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tivo de código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ierto</a:t>
            </a:r>
          </a:p>
          <a:p>
            <a:endParaRPr lang="es-EC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 de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iones del teléfono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ight Arrow 21"/>
          <p:cNvSpPr/>
          <p:nvPr/>
        </p:nvSpPr>
        <p:spPr>
          <a:xfrm>
            <a:off x="3585990" y="1962150"/>
            <a:ext cx="838200" cy="685800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Rectangle 22"/>
          <p:cNvSpPr/>
          <p:nvPr/>
        </p:nvSpPr>
        <p:spPr>
          <a:xfrm>
            <a:off x="609600" y="4488287"/>
            <a:ext cx="2514601" cy="70788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pos de aplicaciones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roid </a:t>
            </a:r>
          </a:p>
        </p:txBody>
      </p:sp>
      <p:sp>
        <p:nvSpPr>
          <p:cNvPr id="24" name="Rectangle 23"/>
          <p:cNvSpPr/>
          <p:nvPr/>
        </p:nvSpPr>
        <p:spPr>
          <a:xfrm>
            <a:off x="4397186" y="4211287"/>
            <a:ext cx="226396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+mj-lt"/>
              <a:buAutoNum type="arabicParenR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tividad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+mj-lt"/>
              <a:buAutoNum type="arabicParenR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icios</a:t>
            </a:r>
          </a:p>
          <a:p>
            <a:pPr marL="342900" lvl="0" indent="-342900">
              <a:buFont typeface="+mj-lt"/>
              <a:buAutoNum type="arabicParenR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eptores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buFont typeface="+mj-lt"/>
              <a:buAutoNum type="arabicParenR"/>
            </a:pPr>
            <a:r>
              <a:rPr lang="es-EC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entProvider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eft Brace 25"/>
          <p:cNvSpPr/>
          <p:nvPr/>
        </p:nvSpPr>
        <p:spPr>
          <a:xfrm>
            <a:off x="3657600" y="3943297"/>
            <a:ext cx="457200" cy="17526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36872" name="Picture 8" descr="Resultado de imagen para eclipse androi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9" y="1256926"/>
            <a:ext cx="2590801" cy="2629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8" name="Straight Arrow Connector 27"/>
          <p:cNvCxnSpPr/>
          <p:nvPr/>
        </p:nvCxnSpPr>
        <p:spPr>
          <a:xfrm>
            <a:off x="5867400" y="4343400"/>
            <a:ext cx="793752" cy="2286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5865564" y="4572000"/>
            <a:ext cx="799260" cy="11338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6858000" y="4218057"/>
            <a:ext cx="1867399" cy="70788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licación móvil 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022658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3" grpId="0" animBg="1"/>
      <p:bldP spid="24" grpId="0"/>
      <p:bldP spid="26" grpId="0" animBg="1"/>
      <p:bldP spid="3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6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297709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ctividad - Interfaz gráfica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0" name="Rectangle 19"/>
          <p:cNvSpPr/>
          <p:nvPr/>
        </p:nvSpPr>
        <p:spPr>
          <a:xfrm>
            <a:off x="4876800" y="1676400"/>
            <a:ext cx="2486578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mentos de interfaz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adro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texto </a:t>
            </a:r>
            <a:endParaRPr lang="es-EC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ckbox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s botones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7890" name="Picture 2" descr="in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357" y="1465243"/>
            <a:ext cx="2667000" cy="4422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20"/>
          <p:cNvSpPr/>
          <p:nvPr/>
        </p:nvSpPr>
        <p:spPr>
          <a:xfrm>
            <a:off x="4173699" y="4392543"/>
            <a:ext cx="4572000" cy="707886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étodos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 objetos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miten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jecutar  distintas tareas </a:t>
            </a:r>
          </a:p>
        </p:txBody>
      </p:sp>
      <p:sp>
        <p:nvSpPr>
          <p:cNvPr id="27" name="Rectangle 26"/>
          <p:cNvSpPr/>
          <p:nvPr/>
        </p:nvSpPr>
        <p:spPr>
          <a:xfrm>
            <a:off x="5372860" y="3440150"/>
            <a:ext cx="1813573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e Actividad</a:t>
            </a:r>
          </a:p>
        </p:txBody>
      </p:sp>
      <p:sp>
        <p:nvSpPr>
          <p:cNvPr id="29" name="Down Arrow 28"/>
          <p:cNvSpPr/>
          <p:nvPr/>
        </p:nvSpPr>
        <p:spPr>
          <a:xfrm>
            <a:off x="6086301" y="3962400"/>
            <a:ext cx="339610" cy="30480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9802040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7" grpId="0" animBg="1"/>
      <p:bldP spid="2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7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297709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ctividad - Interfaz gráfica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1"/>
          <p:cNvSpPr/>
          <p:nvPr/>
        </p:nvSpPr>
        <p:spPr>
          <a:xfrm>
            <a:off x="1219200" y="1447799"/>
            <a:ext cx="1887694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 smtClean="0"/>
              <a:t>Jerarquía </a:t>
            </a:r>
            <a:r>
              <a:rPr lang="es-EC" dirty="0"/>
              <a:t>de </a:t>
            </a:r>
            <a:r>
              <a:rPr lang="es-EC" dirty="0" smtClean="0"/>
              <a:t>vistas </a:t>
            </a:r>
            <a:endParaRPr lang="es-EC" dirty="0"/>
          </a:p>
        </p:txBody>
      </p:sp>
      <p:sp>
        <p:nvSpPr>
          <p:cNvPr id="24" name="Rectangle 23"/>
          <p:cNvSpPr/>
          <p:nvPr/>
        </p:nvSpPr>
        <p:spPr>
          <a:xfrm>
            <a:off x="3962400" y="1586298"/>
            <a:ext cx="342433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s-EC" dirty="0" smtClean="0"/>
              <a:t>Objetos </a:t>
            </a:r>
            <a:r>
              <a:rPr lang="es-EC" dirty="0"/>
              <a:t>derivados de la clase View</a:t>
            </a:r>
          </a:p>
        </p:txBody>
      </p:sp>
      <p:cxnSp>
        <p:nvCxnSpPr>
          <p:cNvPr id="28" name="Straight Arrow Connector 27"/>
          <p:cNvCxnSpPr>
            <a:stCxn id="22" idx="3"/>
          </p:cNvCxnSpPr>
          <p:nvPr/>
        </p:nvCxnSpPr>
        <p:spPr>
          <a:xfrm flipV="1">
            <a:off x="3106894" y="1770964"/>
            <a:ext cx="855506" cy="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870157" y="2577201"/>
            <a:ext cx="20540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brerías de widgets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3" t="54222" r="53487" b="31982"/>
          <a:stretch/>
        </p:blipFill>
        <p:spPr bwMode="auto">
          <a:xfrm>
            <a:off x="3570452" y="2347137"/>
            <a:ext cx="3227943" cy="847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0" t="55987" r="5127" b="11448"/>
          <a:stretch/>
        </p:blipFill>
        <p:spPr bwMode="auto">
          <a:xfrm>
            <a:off x="815991" y="3657600"/>
            <a:ext cx="6544938" cy="1942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/>
          <p:nvPr/>
        </p:nvSpPr>
        <p:spPr>
          <a:xfrm>
            <a:off x="832516" y="3194958"/>
            <a:ext cx="18517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étodo </a:t>
            </a:r>
            <a:r>
              <a:rPr lang="es-EC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Create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89" name="Right Arrow 37888"/>
          <p:cNvSpPr/>
          <p:nvPr/>
        </p:nvSpPr>
        <p:spPr>
          <a:xfrm>
            <a:off x="3106894" y="2577201"/>
            <a:ext cx="296357" cy="369332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10963414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8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856817"/>
            <a:ext cx="297709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ctividad - Interfaz gráfica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6" name="Rectangle 35"/>
          <p:cNvSpPr/>
          <p:nvPr/>
        </p:nvSpPr>
        <p:spPr>
          <a:xfrm>
            <a:off x="832516" y="3194958"/>
            <a:ext cx="18517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étodo </a:t>
            </a:r>
            <a:r>
              <a:rPr lang="es-EC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Create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" t="41708" r="4990" b="17064"/>
          <a:stretch/>
        </p:blipFill>
        <p:spPr bwMode="auto">
          <a:xfrm>
            <a:off x="678456" y="1331491"/>
            <a:ext cx="7524520" cy="2831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832516" y="4419600"/>
            <a:ext cx="70922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OnClickListener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): detect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y especifica una acción cuando el usuario presiona el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tó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nt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“i”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Invoca la clase Servici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rtService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: ejecuta el Servici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err="1"/>
              <a:t>stopService</a:t>
            </a:r>
            <a:r>
              <a:rPr lang="es-EC" dirty="0"/>
              <a:t>(i</a:t>
            </a:r>
            <a:r>
              <a:rPr lang="es-EC" dirty="0" smtClean="0"/>
              <a:t>): Destruye </a:t>
            </a:r>
            <a:r>
              <a:rPr lang="es-EC" dirty="0"/>
              <a:t>la ejecución del </a:t>
            </a:r>
            <a:r>
              <a:rPr lang="es-EC" dirty="0" smtClean="0"/>
              <a:t>Servicio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8560730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49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673684"/>
            <a:ext cx="1670650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lase Servicio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1" name="Rectangle 20"/>
          <p:cNvSpPr/>
          <p:nvPr/>
        </p:nvSpPr>
        <p:spPr>
          <a:xfrm>
            <a:off x="3505200" y="1103096"/>
            <a:ext cx="4953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Servicio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iz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ciones de larga ejecución en segundo plano de varios procesos de tareas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021106"/>
              </p:ext>
            </p:extLst>
          </p:nvPr>
        </p:nvGraphicFramePr>
        <p:xfrm>
          <a:off x="685800" y="913357"/>
          <a:ext cx="1798315" cy="6094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6" name="Visio" r:id="rId3" imgW="1546965" imgH="5226388" progId="Visio.Drawing.11">
                  <p:embed/>
                </p:oleObj>
              </mc:Choice>
              <mc:Fallback>
                <p:oleObj name="Visio" r:id="rId3" imgW="1546965" imgH="52263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3357"/>
                        <a:ext cx="1798315" cy="6094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64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0" t="25577" r="5262" b="8009"/>
          <a:stretch/>
        </p:blipFill>
        <p:spPr bwMode="auto">
          <a:xfrm>
            <a:off x="3192309" y="2294930"/>
            <a:ext cx="5878979" cy="3563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237430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743200" y="53923"/>
            <a:ext cx="377539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NTECEDENTE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 descr="Resultado de imagen para handeyes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05" b="14671"/>
          <a:stretch/>
        </p:blipFill>
        <p:spPr bwMode="auto">
          <a:xfrm>
            <a:off x="685800" y="1219200"/>
            <a:ext cx="2466975" cy="16287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4"/>
          <p:cNvSpPr/>
          <p:nvPr/>
        </p:nvSpPr>
        <p:spPr>
          <a:xfrm>
            <a:off x="4038600" y="1433422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dEyes</a:t>
            </a: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ción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mapas mentales en el entorno en el que se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cuentre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ñales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noras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ables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86200" y="3737810"/>
            <a:ext cx="4572000" cy="169277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z </a:t>
            </a: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s-EC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uch</a:t>
            </a: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s</a:t>
            </a:r>
            <a:r>
              <a:rPr lang="es-EC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licación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roid de navegación para personas con discapacidad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sual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ocer la localización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istencia telefónica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194" name="Picture 2" descr="http://www.bancodeideas.gob.ec/files/proyecto/ASSITED%20GPS2017042617084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830" y="3529831"/>
            <a:ext cx="1966913" cy="1893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6882184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0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673684"/>
            <a:ext cx="3861955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rvicio – Comunicación Bluetooth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9" t="23421" r="4580" b="65991"/>
          <a:stretch/>
        </p:blipFill>
        <p:spPr bwMode="auto">
          <a:xfrm>
            <a:off x="367260" y="1816865"/>
            <a:ext cx="7546554" cy="7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9" t="61909" r="4580" b="25405"/>
          <a:stretch/>
        </p:blipFill>
        <p:spPr bwMode="auto">
          <a:xfrm>
            <a:off x="397044" y="3124200"/>
            <a:ext cx="7546554" cy="87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397044" y="1295400"/>
            <a:ext cx="31127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brerías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Android Bluetooth </a:t>
            </a:r>
          </a:p>
        </p:txBody>
      </p:sp>
      <p:sp>
        <p:nvSpPr>
          <p:cNvPr id="24" name="Rectangle 23"/>
          <p:cNvSpPr/>
          <p:nvPr/>
        </p:nvSpPr>
        <p:spPr>
          <a:xfrm>
            <a:off x="482562" y="2667000"/>
            <a:ext cx="2488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jeto </a:t>
            </a:r>
            <a:r>
              <a:rPr lang="es-EC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uetoothDevice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7" t="70333" r="4444" b="16833"/>
          <a:stretch/>
        </p:blipFill>
        <p:spPr bwMode="auto">
          <a:xfrm>
            <a:off x="363993" y="4572000"/>
            <a:ext cx="7612656" cy="8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Rectangle 26"/>
          <p:cNvSpPr/>
          <p:nvPr/>
        </p:nvSpPr>
        <p:spPr>
          <a:xfrm>
            <a:off x="432849" y="4056042"/>
            <a:ext cx="24096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jeto </a:t>
            </a:r>
            <a:r>
              <a:rPr lang="es-EC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uetoothSocket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903360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1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673684"/>
            <a:ext cx="3861955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rvicio – Comunicación Bluetooth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" t="33436" r="2399" b="16352"/>
          <a:stretch/>
        </p:blipFill>
        <p:spPr bwMode="auto">
          <a:xfrm>
            <a:off x="407280" y="1682929"/>
            <a:ext cx="7831671" cy="3448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Rectangle 29"/>
          <p:cNvSpPr/>
          <p:nvPr/>
        </p:nvSpPr>
        <p:spPr>
          <a:xfrm>
            <a:off x="367260" y="1300916"/>
            <a:ext cx="49218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ción del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cket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uetooth e inicio de conexión 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1771890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2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673684"/>
            <a:ext cx="3861955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rvicio – Comunicación Bluetooth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0" name="Rectangle 29"/>
          <p:cNvSpPr/>
          <p:nvPr/>
        </p:nvSpPr>
        <p:spPr>
          <a:xfrm>
            <a:off x="367260" y="1300916"/>
            <a:ext cx="28712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lo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lectura de caracteres 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3" t="32532" r="3366" b="8844"/>
          <a:stretch/>
        </p:blipFill>
        <p:spPr bwMode="auto">
          <a:xfrm>
            <a:off x="583442" y="1706642"/>
            <a:ext cx="7642746" cy="4026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26233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3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673684"/>
            <a:ext cx="4727576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rvicio </a:t>
            </a:r>
            <a:r>
              <a:rPr lang="es-EC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mplementación </a:t>
            </a:r>
            <a:r>
              <a:rPr lang="es-EC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l servicio GPS</a:t>
            </a:r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0" name="Rectangle 29"/>
          <p:cNvSpPr/>
          <p:nvPr/>
        </p:nvSpPr>
        <p:spPr>
          <a:xfrm>
            <a:off x="367260" y="1300916"/>
            <a:ext cx="3557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brerías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localización de Android</a:t>
            </a: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" t="56638" r="3534" b="32233"/>
          <a:stretch/>
        </p:blipFill>
        <p:spPr bwMode="auto">
          <a:xfrm>
            <a:off x="367260" y="1828800"/>
            <a:ext cx="7588156" cy="76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379770" y="2607565"/>
            <a:ext cx="40446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ección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las coordenadas geográficas</a:t>
            </a:r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2" t="66842" r="3703" b="13882"/>
          <a:stretch/>
        </p:blipFill>
        <p:spPr bwMode="auto">
          <a:xfrm>
            <a:off x="499188" y="4585648"/>
            <a:ext cx="7588157" cy="1323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9" t="21701" r="3732" b="59517"/>
          <a:stretch/>
        </p:blipFill>
        <p:spPr bwMode="auto">
          <a:xfrm>
            <a:off x="434270" y="2976897"/>
            <a:ext cx="7547212" cy="128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/>
          <p:cNvSpPr/>
          <p:nvPr/>
        </p:nvSpPr>
        <p:spPr>
          <a:xfrm>
            <a:off x="499188" y="4205785"/>
            <a:ext cx="31598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rección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la ubicación actual</a:t>
            </a:r>
          </a:p>
        </p:txBody>
      </p:sp>
    </p:spTree>
    <p:extLst>
      <p:ext uri="{BB962C8B-B14F-4D97-AF65-F5344CB8AC3E}">
        <p14:creationId xmlns:p14="http://schemas.microsoft.com/office/powerpoint/2010/main" val="210524717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4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67260" y="673684"/>
            <a:ext cx="4618572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rvicio </a:t>
            </a:r>
            <a:r>
              <a:rPr lang="es-EC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– Sistema de llamadas telefónicas </a:t>
            </a:r>
          </a:p>
          <a:p>
            <a:endParaRPr lang="es-ES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27"/>
          <p:cNvSpPr/>
          <p:nvPr/>
        </p:nvSpPr>
        <p:spPr>
          <a:xfrm>
            <a:off x="521934" y="2286000"/>
            <a:ext cx="24224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tivación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permisos 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1" t="63931" r="3365" b="23688"/>
          <a:stretch/>
        </p:blipFill>
        <p:spPr bwMode="auto">
          <a:xfrm>
            <a:off x="384320" y="1143000"/>
            <a:ext cx="7615452" cy="850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3" descr="Screenshot_20170725-215107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39" b="44326"/>
          <a:stretch/>
        </p:blipFill>
        <p:spPr bwMode="auto">
          <a:xfrm>
            <a:off x="2641153" y="2895600"/>
            <a:ext cx="3445597" cy="321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505234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5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684306" y="27353"/>
            <a:ext cx="377539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ángulo 6"/>
          <p:cNvSpPr/>
          <p:nvPr/>
        </p:nvSpPr>
        <p:spPr>
          <a:xfrm>
            <a:off x="351338" y="970958"/>
            <a:ext cx="5381601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exión de la aplicación móvil con el dispositivo</a:t>
            </a:r>
            <a:endParaRPr lang="es-EC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56" t="38355" r="32934" b="12162"/>
          <a:stretch/>
        </p:blipFill>
        <p:spPr bwMode="auto">
          <a:xfrm>
            <a:off x="3603009" y="1981357"/>
            <a:ext cx="2292824" cy="2693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3" name="Picture 3" descr="IMG_20170721_13370834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3824" r="33554" b="11470"/>
          <a:stretch>
            <a:fillRect/>
          </a:stretch>
        </p:blipFill>
        <p:spPr bwMode="auto">
          <a:xfrm>
            <a:off x="162229" y="2233914"/>
            <a:ext cx="2534587" cy="2403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4" name="Picture 4" descr="Screenshot_20170725-21492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381570"/>
            <a:ext cx="2209800" cy="3893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ight Arrow 19"/>
          <p:cNvSpPr/>
          <p:nvPr/>
        </p:nvSpPr>
        <p:spPr>
          <a:xfrm>
            <a:off x="2895600" y="3061597"/>
            <a:ext cx="560871" cy="533400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Right Arrow 28"/>
          <p:cNvSpPr/>
          <p:nvPr/>
        </p:nvSpPr>
        <p:spPr>
          <a:xfrm>
            <a:off x="6019800" y="3034819"/>
            <a:ext cx="560871" cy="533400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5092793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6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931592" y="27353"/>
            <a:ext cx="728083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UEBAS DE FUNCIONAMIENTO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47106" name="Picture 2" descr="IMG_20170902_12563365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25" t="11237" b="16573"/>
          <a:stretch>
            <a:fillRect/>
          </a:stretch>
        </p:blipFill>
        <p:spPr bwMode="auto">
          <a:xfrm>
            <a:off x="111818" y="2971800"/>
            <a:ext cx="1915898" cy="3049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7" name="Picture 3" descr="IMG_20170902_12580852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2" b="5843"/>
          <a:stretch>
            <a:fillRect/>
          </a:stretch>
        </p:blipFill>
        <p:spPr bwMode="auto">
          <a:xfrm>
            <a:off x="2209800" y="2975211"/>
            <a:ext cx="1676400" cy="3042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85800" y="687731"/>
            <a:ext cx="74504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todología dinámica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mer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se - Capacitación para el uso del dispositiv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gunda fase - Pruebas en un entorno re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rcera fase - Encuesta a la persona con discapacidad visual 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62000" y="2014240"/>
            <a:ext cx="8610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laboración: Sr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Santiago Ruiz,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ntro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Rehabilitación Médico Integral  I</a:t>
            </a:r>
          </a:p>
        </p:txBody>
      </p:sp>
      <p:sp>
        <p:nvSpPr>
          <p:cNvPr id="21" name="Rectangle 20"/>
          <p:cNvSpPr/>
          <p:nvPr/>
        </p:nvSpPr>
        <p:spPr>
          <a:xfrm>
            <a:off x="-458710" y="2420782"/>
            <a:ext cx="47284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pacitación del dispositivo: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721418" y="3581400"/>
            <a:ext cx="152400" cy="2286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0" name="Rectangle 29"/>
          <p:cNvSpPr/>
          <p:nvPr/>
        </p:nvSpPr>
        <p:spPr>
          <a:xfrm>
            <a:off x="2667000" y="3352800"/>
            <a:ext cx="3048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1" name="Rectangle 30"/>
          <p:cNvSpPr/>
          <p:nvPr/>
        </p:nvSpPr>
        <p:spPr>
          <a:xfrm>
            <a:off x="3733800" y="2420782"/>
            <a:ext cx="3733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uebas en </a:t>
            </a:r>
            <a:r>
              <a:rPr lang="es-EC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 entorno real:</a:t>
            </a:r>
          </a:p>
        </p:txBody>
      </p:sp>
      <p:pic>
        <p:nvPicPr>
          <p:cNvPr id="32" name="Picture 4" descr="IMG_20170902_12595729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958" b="20000"/>
          <a:stretch>
            <a:fillRect/>
          </a:stretch>
        </p:blipFill>
        <p:spPr bwMode="auto">
          <a:xfrm>
            <a:off x="6705598" y="2933700"/>
            <a:ext cx="2368104" cy="278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5" descr="IMG_20170902_13012958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54" b="19608"/>
          <a:stretch>
            <a:fillRect/>
          </a:stretch>
        </p:blipFill>
        <p:spPr bwMode="auto">
          <a:xfrm>
            <a:off x="4269766" y="2892614"/>
            <a:ext cx="2435832" cy="2830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4941876" y="3257429"/>
            <a:ext cx="107364" cy="21689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5" name="Rectangle 34"/>
          <p:cNvSpPr/>
          <p:nvPr/>
        </p:nvSpPr>
        <p:spPr>
          <a:xfrm>
            <a:off x="7722626" y="3462152"/>
            <a:ext cx="141736" cy="21449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72307248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3" grpId="0" animBg="1"/>
      <p:bldP spid="30" grpId="0" animBg="1"/>
      <p:bldP spid="31" grpId="0"/>
      <p:bldP spid="34" grpId="0" animBg="1"/>
      <p:bldP spid="3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7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931592" y="27353"/>
            <a:ext cx="728083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UEBAS DE FUNCIONAMIENTO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11"/>
          <p:cNvSpPr/>
          <p:nvPr/>
        </p:nvSpPr>
        <p:spPr>
          <a:xfrm>
            <a:off x="577860" y="809685"/>
            <a:ext cx="7467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quisición </a:t>
            </a:r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os sensores de proximidad:</a:t>
            </a:r>
            <a:endParaRPr lang="es-EC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57200" y="1738789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ario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mina hacia una pared</a:t>
            </a:r>
          </a:p>
        </p:txBody>
      </p:sp>
      <p:pic>
        <p:nvPicPr>
          <p:cNvPr id="29" name="Picture 28" descr="C:\Users\HolgerCevallos\AppData\Local\Microsoft\Windows\INetCache\Content.Word\datosF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2" b="27469"/>
          <a:stretch/>
        </p:blipFill>
        <p:spPr bwMode="auto">
          <a:xfrm>
            <a:off x="4311660" y="1414820"/>
            <a:ext cx="4320540" cy="10553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0" name="Rectangle 29"/>
          <p:cNvSpPr/>
          <p:nvPr/>
        </p:nvSpPr>
        <p:spPr>
          <a:xfrm>
            <a:off x="428625" y="310346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ario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mina hacia una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lla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Picture 30" descr="datosI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172"/>
          <a:stretch/>
        </p:blipFill>
        <p:spPr bwMode="auto">
          <a:xfrm>
            <a:off x="4311660" y="2700734"/>
            <a:ext cx="4535805" cy="128079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428625" y="465129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ario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mina hacia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 letrero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3" name="Picture 32" descr="datosS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652"/>
          <a:stretch/>
        </p:blipFill>
        <p:spPr bwMode="auto">
          <a:xfrm>
            <a:off x="4210694" y="4267200"/>
            <a:ext cx="4737735" cy="128968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Left Brace 20"/>
          <p:cNvSpPr/>
          <p:nvPr/>
        </p:nvSpPr>
        <p:spPr>
          <a:xfrm>
            <a:off x="3733800" y="1295400"/>
            <a:ext cx="476894" cy="117479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4" name="Left Brace 33"/>
          <p:cNvSpPr/>
          <p:nvPr/>
        </p:nvSpPr>
        <p:spPr>
          <a:xfrm>
            <a:off x="3733800" y="2700734"/>
            <a:ext cx="476894" cy="117479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5" name="Left Brace 34"/>
          <p:cNvSpPr/>
          <p:nvPr/>
        </p:nvSpPr>
        <p:spPr>
          <a:xfrm>
            <a:off x="3647753" y="4267200"/>
            <a:ext cx="476894" cy="117479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6074696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8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931592" y="27353"/>
            <a:ext cx="728083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UEBAS DE FUNCIONAMIENTO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11"/>
          <p:cNvSpPr/>
          <p:nvPr/>
        </p:nvSpPr>
        <p:spPr>
          <a:xfrm>
            <a:off x="577860" y="809685"/>
            <a:ext cx="7467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quisición </a:t>
            </a:r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os sensor tipo brújula digital:</a:t>
            </a:r>
            <a:endParaRPr lang="es-EC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62000" y="1738789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ario se dirige al Norte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Left Brace 33"/>
          <p:cNvSpPr/>
          <p:nvPr/>
        </p:nvSpPr>
        <p:spPr>
          <a:xfrm>
            <a:off x="3816038" y="3592116"/>
            <a:ext cx="476894" cy="97988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36" name="Picture 35" descr="datosoriente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327270"/>
            <a:ext cx="3886200" cy="4311530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Rectangle 36"/>
          <p:cNvSpPr/>
          <p:nvPr/>
        </p:nvSpPr>
        <p:spPr>
          <a:xfrm>
            <a:off x="762000" y="2808427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ario se dirige al Este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781050" y="389739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ario se dirige al Sur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81050" y="484453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ario se dirige al Oeste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Left Brace 39"/>
          <p:cNvSpPr/>
          <p:nvPr/>
        </p:nvSpPr>
        <p:spPr>
          <a:xfrm>
            <a:off x="3816038" y="4539258"/>
            <a:ext cx="476894" cy="97988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1" name="Left Brace 40"/>
          <p:cNvSpPr/>
          <p:nvPr/>
        </p:nvSpPr>
        <p:spPr>
          <a:xfrm>
            <a:off x="3860176" y="2503151"/>
            <a:ext cx="476894" cy="97988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2" name="Left Brace 41"/>
          <p:cNvSpPr/>
          <p:nvPr/>
        </p:nvSpPr>
        <p:spPr>
          <a:xfrm>
            <a:off x="3860176" y="1433513"/>
            <a:ext cx="476894" cy="97988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00872045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59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931592" y="27353"/>
            <a:ext cx="728083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UEBAS DE FUNCIONAMIENTO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11"/>
          <p:cNvSpPr/>
          <p:nvPr/>
        </p:nvSpPr>
        <p:spPr>
          <a:xfrm>
            <a:off x="577860" y="809685"/>
            <a:ext cx="7467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uebas de localización:</a:t>
            </a:r>
            <a:endParaRPr lang="es-EC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648200" y="417911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bicación actual del usuario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Picture 30" descr="Datos GP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737"/>
          <a:stretch>
            <a:fillRect/>
          </a:stretch>
        </p:blipFill>
        <p:spPr bwMode="auto">
          <a:xfrm>
            <a:off x="1295400" y="1247895"/>
            <a:ext cx="6173470" cy="1447801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Rectangle 20"/>
          <p:cNvSpPr/>
          <p:nvPr/>
        </p:nvSpPr>
        <p:spPr>
          <a:xfrm>
            <a:off x="4648200" y="1247895"/>
            <a:ext cx="2820670" cy="144780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33" name="Picture 32" descr="Screenshot_20171121-23122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474" b="15598"/>
          <a:stretch>
            <a:fillRect/>
          </a:stretch>
        </p:blipFill>
        <p:spPr bwMode="auto">
          <a:xfrm>
            <a:off x="1143000" y="2851448"/>
            <a:ext cx="2721293" cy="326536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4" name="Straight Arrow Connector 23"/>
          <p:cNvCxnSpPr>
            <a:endCxn id="20" idx="1"/>
          </p:cNvCxnSpPr>
          <p:nvPr/>
        </p:nvCxnSpPr>
        <p:spPr>
          <a:xfrm>
            <a:off x="2667000" y="4363780"/>
            <a:ext cx="19812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986386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390054" y="27353"/>
            <a:ext cx="377539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NTECEDENTE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 descr="https://eyesynth.com/wp-content/uploads/2017/05/eyesynthglasses-1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41757"/>
            <a:ext cx="2343150" cy="234315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3879448" y="1397670"/>
            <a:ext cx="4572000" cy="200054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yesynth</a:t>
            </a: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stema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comprensión visual para personas con discapacidad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sual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fas identifican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espacio que nos rodea en 3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mensiones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formación audio comprensible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 descr="Resultado de imagen para smartcane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672" y="3429000"/>
            <a:ext cx="1967230" cy="230251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/>
          <p:cNvSpPr/>
          <p:nvPr/>
        </p:nvSpPr>
        <p:spPr>
          <a:xfrm>
            <a:off x="4038600" y="3657600"/>
            <a:ext cx="4572000" cy="169277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martCane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s-EC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positivo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ónico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 ubica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el mango del bastón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anco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cta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táculos desde la altura de la rodilla hasta la cabeza</a:t>
            </a:r>
          </a:p>
        </p:txBody>
      </p:sp>
    </p:spTree>
    <p:extLst>
      <p:ext uri="{BB962C8B-B14F-4D97-AF65-F5344CB8AC3E}">
        <p14:creationId xmlns:p14="http://schemas.microsoft.com/office/powerpoint/2010/main" val="96319124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0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931592" y="27353"/>
            <a:ext cx="7280839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UEBAS DE FUNCIONAMIENTO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11"/>
          <p:cNvSpPr/>
          <p:nvPr/>
        </p:nvSpPr>
        <p:spPr>
          <a:xfrm>
            <a:off x="577860" y="809685"/>
            <a:ext cx="7467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uebas de conexión Bluetooth:</a:t>
            </a:r>
            <a:endParaRPr lang="es-EC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Picture 26" descr="DATOS BLUETO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592" y="1524000"/>
            <a:ext cx="6155008" cy="914400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Rectangle 27"/>
          <p:cNvSpPr/>
          <p:nvPr/>
        </p:nvSpPr>
        <p:spPr>
          <a:xfrm>
            <a:off x="4876800" y="1447800"/>
            <a:ext cx="2209800" cy="990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Rectangle 28"/>
          <p:cNvSpPr/>
          <p:nvPr/>
        </p:nvSpPr>
        <p:spPr>
          <a:xfrm>
            <a:off x="577860" y="2819400"/>
            <a:ext cx="7467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cuesta </a:t>
            </a:r>
            <a:r>
              <a:rPr lang="es-EC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la persona con discapacidad visual :</a:t>
            </a:r>
          </a:p>
        </p:txBody>
      </p:sp>
      <p:sp>
        <p:nvSpPr>
          <p:cNvPr id="23" name="Rectangle 22"/>
          <p:cNvSpPr/>
          <p:nvPr/>
        </p:nvSpPr>
        <p:spPr>
          <a:xfrm>
            <a:off x="931592" y="3352800"/>
            <a:ext cx="6477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Considera que el dispositivo es cómodo al momento de su desplazamiento?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¿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dispositivo brindó seguridad en la detección de obstáculos al momento de su desplazamiento?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¿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 fue fácil el manejo del dispositivo?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¿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a que las funciones del dispositivo son necesarias para su desplazamiento?</a:t>
            </a:r>
          </a:p>
          <a:p>
            <a:pPr marL="285750" lvl="0" indent="-285750">
              <a:buFont typeface="Courier New" panose="02070309020205020404" pitchFamily="49" charset="0"/>
              <a:buChar char="o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¿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é opina de las alertas de audio que proporciona el sistema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7533118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1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09685" y="27353"/>
            <a:ext cx="532466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NÁLISIS RESULTADO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7" name="Rectangle 26"/>
          <p:cNvSpPr/>
          <p:nvPr/>
        </p:nvSpPr>
        <p:spPr>
          <a:xfrm>
            <a:off x="709342" y="1087789"/>
            <a:ext cx="40767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ados detección de obstáculos:</a:t>
            </a:r>
            <a:endParaRPr lang="es-EC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8489872"/>
              </p:ext>
            </p:extLst>
          </p:nvPr>
        </p:nvGraphicFramePr>
        <p:xfrm>
          <a:off x="654413" y="1828800"/>
          <a:ext cx="7493929" cy="35814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818471"/>
                <a:gridCol w="2043976"/>
                <a:gridCol w="1963203"/>
                <a:gridCol w="1668279"/>
              </a:tblGrid>
              <a:tr h="17907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ipo de obstáculo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ensor frontal - Distancia de detección (cm)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ensor inferior- Distancia de detección (cm)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ensor superior - Distancia de detección (cm)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69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ared, poste de luz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6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6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69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illa 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4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6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39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69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Letrero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4  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7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5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5650645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2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09685" y="27353"/>
            <a:ext cx="532466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NÁLISIS RESULTADO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3" name="Chart 22"/>
          <p:cNvGraphicFramePr/>
          <p:nvPr>
            <p:extLst>
              <p:ext uri="{D42A27DB-BD31-4B8C-83A1-F6EECF244321}">
                <p14:modId xmlns:p14="http://schemas.microsoft.com/office/powerpoint/2010/main" val="1280262393"/>
              </p:ext>
            </p:extLst>
          </p:nvPr>
        </p:nvGraphicFramePr>
        <p:xfrm>
          <a:off x="152400" y="613943"/>
          <a:ext cx="4572000" cy="3124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24" name="Chart 23"/>
          <p:cNvGraphicFramePr/>
          <p:nvPr>
            <p:extLst>
              <p:ext uri="{D42A27DB-BD31-4B8C-83A1-F6EECF244321}">
                <p14:modId xmlns:p14="http://schemas.microsoft.com/office/powerpoint/2010/main" val="3001915573"/>
              </p:ext>
            </p:extLst>
          </p:nvPr>
        </p:nvGraphicFramePr>
        <p:xfrm>
          <a:off x="4724400" y="613943"/>
          <a:ext cx="4343400" cy="3095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6" name="Chart 25"/>
          <p:cNvGraphicFramePr/>
          <p:nvPr>
            <p:extLst>
              <p:ext uri="{D42A27DB-BD31-4B8C-83A1-F6EECF244321}">
                <p14:modId xmlns:p14="http://schemas.microsoft.com/office/powerpoint/2010/main" val="1775125252"/>
              </p:ext>
            </p:extLst>
          </p:nvPr>
        </p:nvGraphicFramePr>
        <p:xfrm>
          <a:off x="2133600" y="3505200"/>
          <a:ext cx="45720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15592979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3" grpId="0">
        <p:bldAsOne/>
      </p:bldGraphic>
      <p:bldGraphic spid="24" grpId="0">
        <p:bldAsOne/>
      </p:bldGraphic>
      <p:bldGraphic spid="26" grpId="0">
        <p:bldAsOne/>
      </p:bldGraphic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3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09685" y="27353"/>
            <a:ext cx="532466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NÁLISIS RESULTADO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7" name="Rectangle 26"/>
          <p:cNvSpPr/>
          <p:nvPr/>
        </p:nvSpPr>
        <p:spPr>
          <a:xfrm>
            <a:off x="709342" y="1087789"/>
            <a:ext cx="38012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ados tiempos de respuesta:</a:t>
            </a:r>
            <a:endParaRPr lang="es-EC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903247"/>
              </p:ext>
            </p:extLst>
          </p:nvPr>
        </p:nvGraphicFramePr>
        <p:xfrm>
          <a:off x="2019955" y="1752600"/>
          <a:ext cx="4267200" cy="1608545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2358153"/>
                <a:gridCol w="1909047"/>
              </a:tblGrid>
              <a:tr h="4541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Función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Tiempo de respuesta (seg)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67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nexión Bluetooth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 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7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tección de obstáculos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7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7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Localización GPS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 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7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Orientación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,8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84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Llamada telefónica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3 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4" name="Rectangle 23"/>
          <p:cNvSpPr/>
          <p:nvPr/>
        </p:nvSpPr>
        <p:spPr>
          <a:xfrm>
            <a:off x="709342" y="3725823"/>
            <a:ext cx="57937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ados de hardware del dispositivo electrónico:</a:t>
            </a:r>
            <a:endParaRPr lang="es-EC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391805"/>
              </p:ext>
            </p:extLst>
          </p:nvPr>
        </p:nvGraphicFramePr>
        <p:xfrm>
          <a:off x="381000" y="4495800"/>
          <a:ext cx="2630805" cy="64008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315085"/>
                <a:gridCol w="1315720"/>
              </a:tblGrid>
              <a:tr h="22606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Dispositivo Electrónico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60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eso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90 g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7134979"/>
              </p:ext>
            </p:extLst>
          </p:nvPr>
        </p:nvGraphicFramePr>
        <p:xfrm>
          <a:off x="3663553" y="4419600"/>
          <a:ext cx="4570730" cy="128016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2679065"/>
                <a:gridCol w="1891665"/>
              </a:tblGrid>
              <a:tr h="226695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arga del dispositivo electrónico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6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Tiempo de descarga del dispositivo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 horas</a:t>
                      </a:r>
                      <a:endParaRPr lang="es-EC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6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iempo de carga del dispositivo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0 minutos</a:t>
                      </a:r>
                      <a:endParaRPr lang="es-EC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230544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4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09685" y="27353"/>
            <a:ext cx="532466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NÁLISIS RESULTADO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11"/>
          <p:cNvSpPr/>
          <p:nvPr/>
        </p:nvSpPr>
        <p:spPr>
          <a:xfrm>
            <a:off x="5791200" y="1452517"/>
            <a:ext cx="197060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modidad 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cilidad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gurid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dependencia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1809932"/>
              </p:ext>
            </p:extLst>
          </p:nvPr>
        </p:nvGraphicFramePr>
        <p:xfrm>
          <a:off x="1524000" y="2971800"/>
          <a:ext cx="6096000" cy="2931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calización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ocer su ubicación actual de forma rápida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rientación 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ocer la dirección correcta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lamadas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municarse con un familiar de forma rápida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ección obstáculos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nocer el lugar y la distancia que se encuentra el objeto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nsajes</a:t>
                      </a:r>
                      <a:r>
                        <a:rPr lang="es-EC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e audio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rensión clara y rápida de las alertas de información</a:t>
                      </a:r>
                      <a:endParaRPr lang="es-EC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00" t="41762" r="53610" b="38496"/>
          <a:stretch/>
        </p:blipFill>
        <p:spPr bwMode="auto">
          <a:xfrm>
            <a:off x="3962400" y="1382104"/>
            <a:ext cx="969878" cy="1293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6" name="Picture 2" descr="C:\Users\HolgerCevallos\Desktop\Video CIAD\Captur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8775" y="1364803"/>
            <a:ext cx="1781820" cy="1375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Left-Right Arrow 22"/>
          <p:cNvSpPr/>
          <p:nvPr/>
        </p:nvSpPr>
        <p:spPr>
          <a:xfrm>
            <a:off x="3048000" y="1828800"/>
            <a:ext cx="685800" cy="447764"/>
          </a:xfrm>
          <a:prstGeom prst="left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Rectangle 25"/>
          <p:cNvSpPr/>
          <p:nvPr/>
        </p:nvSpPr>
        <p:spPr>
          <a:xfrm>
            <a:off x="551624" y="762000"/>
            <a:ext cx="2826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ados de la encuesta: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536207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5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1909685" y="27353"/>
            <a:ext cx="5324664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NÁLISIS RESULTADO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7" name="Rectangle 26"/>
          <p:cNvSpPr/>
          <p:nvPr/>
        </p:nvSpPr>
        <p:spPr>
          <a:xfrm>
            <a:off x="179083" y="746811"/>
            <a:ext cx="34612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os comparativos de materiales: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562600" y="756336"/>
            <a:ext cx="21980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icios nacionales: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2323184"/>
              </p:ext>
            </p:extLst>
          </p:nvPr>
        </p:nvGraphicFramePr>
        <p:xfrm>
          <a:off x="200854" y="1371600"/>
          <a:ext cx="5105400" cy="480060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806302"/>
                <a:gridCol w="860698"/>
                <a:gridCol w="1219427"/>
                <a:gridCol w="1218973"/>
              </a:tblGrid>
              <a:tr h="20193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onente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tidad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cio nacional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cio en el exterior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924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nsor tipo brújula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2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0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44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nsores de proximidad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2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6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193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duino Nano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8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8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193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ódulo  Bluetooth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5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7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193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ulsadores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.2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0.6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193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ector USB hembra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0.6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0.3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924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tería LIPO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5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6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44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rgador y balanceador de batería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25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12090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sto total de componentes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214.8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01.90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339155"/>
              </p:ext>
            </p:extLst>
          </p:nvPr>
        </p:nvGraphicFramePr>
        <p:xfrm>
          <a:off x="5446506" y="1371600"/>
          <a:ext cx="3575685" cy="192024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2499360"/>
                <a:gridCol w="1076325"/>
              </a:tblGrid>
              <a:tr h="2025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rvicios nacionales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cio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256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presión 3D de la carcasa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7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256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bricación de placa electrónica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256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fección del chaleco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5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256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sto total de servicios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95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153606"/>
              </p:ext>
            </p:extLst>
          </p:nvPr>
        </p:nvGraphicFramePr>
        <p:xfrm>
          <a:off x="5410200" y="3886200"/>
          <a:ext cx="3733800" cy="1597979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264074"/>
                <a:gridCol w="945726"/>
                <a:gridCol w="152400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positivo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ís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cio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ndEyes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cuador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80 aproximadamente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martCane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ia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6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yesynth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spaña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650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positivo desarrollado</a:t>
                      </a:r>
                      <a:endParaRPr lang="es-EC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cuador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197</a:t>
                      </a:r>
                      <a:endParaRPr lang="es-EC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8" name="Rectangle 27"/>
          <p:cNvSpPr/>
          <p:nvPr/>
        </p:nvSpPr>
        <p:spPr>
          <a:xfrm>
            <a:off x="5562600" y="3429000"/>
            <a:ext cx="27558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positivos en el mercado: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962019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6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722796" y="27353"/>
            <a:ext cx="369844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11"/>
          <p:cNvSpPr/>
          <p:nvPr/>
        </p:nvSpPr>
        <p:spPr>
          <a:xfrm>
            <a:off x="838200" y="1219200"/>
            <a:ext cx="73152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desarrolló un dispositivo electrónico que funciona de forma integral con una aplicación móvil para cubrir las necesidades de desplazamiento de personas con discapacidad visual a través de funciones de ayuda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diseñó un sistema que brinda cuatro funciones útiles para el usuario, como detección de obstáculos, localización, orientación y asistencia de llamadas telefónicas, con la finalidad de contribuir en el bienestar de este grupo social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desarrolló un programa de control para la adquisición e interpretación de las señales provenientes de los distintos sensores del dispositivo, logrando así un correcto funcionamiento del sistema  de control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realizó pruebas de funcionamiento con distintos tipos de sensores de proximidad determinando que la mejor opción para la implementación del dispositivo es el sensor LV-</a:t>
            </a:r>
            <a:r>
              <a:rPr lang="es-EC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Sonar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Z0, que brindan un rango de 6 metros de detección, tiene una precisión de ±2,54cm y no posee zonas muertas en su funcionamiento.</a:t>
            </a:r>
          </a:p>
        </p:txBody>
      </p:sp>
    </p:spTree>
    <p:extLst>
      <p:ext uri="{BB962C8B-B14F-4D97-AF65-F5344CB8AC3E}">
        <p14:creationId xmlns:p14="http://schemas.microsoft.com/office/powerpoint/2010/main" val="4035983104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7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722796" y="27353"/>
            <a:ext cx="369844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11"/>
          <p:cNvSpPr/>
          <p:nvPr/>
        </p:nvSpPr>
        <p:spPr>
          <a:xfrm>
            <a:off x="914400" y="838200"/>
            <a:ext cx="73152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 implementó una aplicación móvil intuitiva y de fácil aprendizaje de uso que se encarga de ejecutar tareas relacionadas con funciones del teléfono móvil, como la comunicación Bluetooth, el servicio GPS, las llamadas telefónicas y la reproducción de multimedia, de esta manera se brindó al usuario un medio de reproducción de información del sistema mediante audi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desarrolló un sistema de reproducción de mensajes a través del uso de comandos de audio brindando al usuario una información clara y rápida  de las alertas proporcionadas por el sistema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estableció una comunicación inalámbrica entre el dispositivo electrónico y el teléfono móvil logrando una transmisión de información rápida y confiable para poder sincronizar e intercambiar datos del sistema.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realizaron pruebas de funcionamiento con la colaboración de una persona con discapacidad visual, en las cuales el dispositivo se validó como un prototipo confiable, seguro,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modo y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ional </a:t>
            </a: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desplazamiento.</a:t>
            </a:r>
          </a:p>
        </p:txBody>
      </p:sp>
    </p:spTree>
    <p:extLst>
      <p:ext uri="{BB962C8B-B14F-4D97-AF65-F5344CB8AC3E}">
        <p14:creationId xmlns:p14="http://schemas.microsoft.com/office/powerpoint/2010/main" val="2423937688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68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184191" y="27353"/>
            <a:ext cx="4775666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COMENDACIONES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11"/>
          <p:cNvSpPr/>
          <p:nvPr/>
        </p:nvSpPr>
        <p:spPr>
          <a:xfrm>
            <a:off x="914400" y="1143000"/>
            <a:ext cx="73152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recomienda promover el desarrollo de proyectos tecnológicos que brinden ayuda a personas con discapacidad para mejorar el estilo de vida de este grupo social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 </a:t>
            </a: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omienda el uso del dispositivo en ambientes secos con la finalidad de evitar daños en los componentes electrónicos al exponerlos al agua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 utilizar baterías LIPO se recomienda incorporar un módulo de protección de circuito (PCM) y utilizar cargadores con módulos balanceadores con la finalidad de aumentar el tiempo de vida de la batería y evitar cualquier tipo de accidentes al momento de su alimentación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recomienda contar con proveedores de componentes electrónicos en el exterior para minimizar gastos en el costo de la implementación del dispositivo.</a:t>
            </a:r>
          </a:p>
        </p:txBody>
      </p:sp>
    </p:spTree>
    <p:extLst>
      <p:ext uri="{BB962C8B-B14F-4D97-AF65-F5344CB8AC3E}">
        <p14:creationId xmlns:p14="http://schemas.microsoft.com/office/powerpoint/2010/main" val="258892232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redondeado 2"/>
          <p:cNvSpPr/>
          <p:nvPr/>
        </p:nvSpPr>
        <p:spPr>
          <a:xfrm>
            <a:off x="1600200" y="1828800"/>
            <a:ext cx="6248400" cy="2133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80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GRACIAS</a:t>
            </a:r>
          </a:p>
        </p:txBody>
      </p:sp>
    </p:spTree>
    <p:extLst>
      <p:ext uri="{BB962C8B-B14F-4D97-AF65-F5344CB8AC3E}">
        <p14:creationId xmlns:p14="http://schemas.microsoft.com/office/powerpoint/2010/main" val="1198494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7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363159" y="11720"/>
            <a:ext cx="4232377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STADO DEL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RTE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ángulo 6"/>
          <p:cNvSpPr/>
          <p:nvPr/>
        </p:nvSpPr>
        <p:spPr>
          <a:xfrm>
            <a:off x="338627" y="838957"/>
            <a:ext cx="1880643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EGUERA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78948" y="1524000"/>
            <a:ext cx="6400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recen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visión total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 incapacidad de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inguir entre la obscuridad y la luz</a:t>
            </a:r>
          </a:p>
        </p:txBody>
      </p:sp>
      <p:pic>
        <p:nvPicPr>
          <p:cNvPr id="5122" name="Picture 2" descr="Resultado de imagen para ceguer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8722" y="2667000"/>
            <a:ext cx="2517321" cy="281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676338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8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363159" y="11720"/>
            <a:ext cx="4232377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STADO DEL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RTE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ángulo 6"/>
          <p:cNvSpPr/>
          <p:nvPr/>
        </p:nvSpPr>
        <p:spPr>
          <a:xfrm>
            <a:off x="76159" y="850636"/>
            <a:ext cx="467788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ÉCNICAS DE MOVILIDAD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2201" y="4572000"/>
            <a:ext cx="289564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écnica de protección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sonal</a:t>
            </a:r>
          </a:p>
        </p:txBody>
      </p:sp>
      <p:pic>
        <p:nvPicPr>
          <p:cNvPr id="6146" name="Picture 2" descr="Resultado de imagen para Técnica de protección personal invidente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65" t="29665" r="35836" b="10014"/>
          <a:stretch/>
        </p:blipFill>
        <p:spPr bwMode="auto">
          <a:xfrm>
            <a:off x="785263" y="1752599"/>
            <a:ext cx="1709518" cy="2667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3087842" y="4724400"/>
            <a:ext cx="289564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ilidad con bastón blanco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118298" y="4724400"/>
            <a:ext cx="289564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plazamiento con guía vidente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AutoShape 4" descr="Resultado de imagen para Movilidad con bastón blan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0" name="AutoShape 6" descr="Resultado de imagen para Movilidad con bastón blanco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AutoShape 8" descr="Resultado de imagen para Movilidad con bastón blanco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6154" name="Picture 10" descr="Imagen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887" y="1924049"/>
            <a:ext cx="2495550" cy="2495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6" name="Picture 12" descr="Resultado de imagen para Desplazamiento con guía vidente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348" b="16673"/>
          <a:stretch/>
        </p:blipFill>
        <p:spPr bwMode="auto">
          <a:xfrm>
            <a:off x="6764845" y="1759660"/>
            <a:ext cx="1602546" cy="2659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285267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9</a:t>
            </a:fld>
            <a:endParaRPr lang="es-ES" dirty="0"/>
          </a:p>
        </p:txBody>
      </p:sp>
      <p:sp>
        <p:nvSpPr>
          <p:cNvPr id="3" name="Rectángulo 6"/>
          <p:cNvSpPr/>
          <p:nvPr/>
        </p:nvSpPr>
        <p:spPr>
          <a:xfrm>
            <a:off x="2363159" y="11720"/>
            <a:ext cx="4232377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STADO DEL </a:t>
            </a:r>
            <a:r>
              <a:rPr lang="es-ES" sz="3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RTE</a:t>
            </a:r>
            <a:endParaRPr lang="es-ES" sz="36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ángulo 6"/>
          <p:cNvSpPr/>
          <p:nvPr/>
        </p:nvSpPr>
        <p:spPr>
          <a:xfrm>
            <a:off x="76159" y="850636"/>
            <a:ext cx="4677884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ÉCNICAS DE MOVILIDAD</a:t>
            </a:r>
            <a:endParaRPr lang="es-ES" sz="28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5608" y="4728270"/>
            <a:ext cx="289564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guimiento al tacto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971760" y="4724400"/>
            <a:ext cx="289564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o </a:t>
            </a:r>
            <a:r>
              <a:rPr lang="es-EC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planos y mapas en </a:t>
            </a:r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ieve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042057" y="4728270"/>
            <a:ext cx="289564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ros guía </a:t>
            </a:r>
            <a:endParaRPr lang="es-EC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AutoShape 4" descr="Resultado de imagen para Movilidad con bastón blanc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0" name="AutoShape 6" descr="Resultado de imagen para Movilidad con bastón blanco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AutoShape 8" descr="Resultado de imagen para Movilidad con bastón blanco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7170" name="Picture 2" descr="Resultado de imagen para seguimiento al tacto invidentes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43" t="27718" r="33101" b="37936"/>
          <a:stretch/>
        </p:blipFill>
        <p:spPr bwMode="auto">
          <a:xfrm>
            <a:off x="447480" y="1774280"/>
            <a:ext cx="1891597" cy="2630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Resultado de imagen para Uso de planos y mapas en relieve invident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843" y="1936039"/>
            <a:ext cx="2779558" cy="2468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Resultado de imagen para perros gui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298" y="1936039"/>
            <a:ext cx="2819400" cy="2468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736431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  <p:bldP spid="1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8.0&quot;&gt;&lt;object type=&quot;1&quot; unique_id=&quot;10001&quot;&gt;&lt;object type=&quot;2&quot; unique_id=&quot;10021&quot;&gt;&lt;object type=&quot;3&quot; unique_id=&quot;10022&quot;&gt;&lt;property id=&quot;20148&quot; value=&quot;5&quot;/&gt;&lt;property id=&quot;20300&quot; value=&quot;Slide 1&quot;/&gt;&lt;property id=&quot;20307&quot; value=&quot;256&quot;/&gt;&lt;/object&gt;&lt;object type=&quot;3&quot; unique_id=&quot;10109&quot;&gt;&lt;property id=&quot;20148&quot; value=&quot;5&quot;/&gt;&lt;property id=&quot;20300&quot; value=&quot;Slide 5&quot;/&gt;&lt;property id=&quot;20307&quot; value=&quot;257&quot;/&gt;&lt;/object&gt;&lt;object type=&quot;3&quot; unique_id=&quot;10139&quot;&gt;&lt;property id=&quot;20148&quot; value=&quot;5&quot;/&gt;&lt;property id=&quot;20300&quot; value=&quot;Slide 2&quot;/&gt;&lt;property id=&quot;20307&quot; value=&quot;259&quot;/&gt;&lt;/object&gt;&lt;object type=&quot;3&quot; unique_id=&quot;10140&quot;&gt;&lt;property id=&quot;20148&quot; value=&quot;5&quot;/&gt;&lt;property id=&quot;20300&quot; value=&quot;Slide 3&quot;/&gt;&lt;property id=&quot;20307&quot; value=&quot;260&quot;/&gt;&lt;/object&gt;&lt;object type=&quot;3&quot; unique_id=&quot;10141&quot;&gt;&lt;property id=&quot;20148&quot; value=&quot;5&quot;/&gt;&lt;property id=&quot;20300&quot; value=&quot;Slide 7&quot;/&gt;&lt;property id=&quot;20307&quot; value=&quot;258&quot;/&gt;&lt;/object&gt;&lt;object type=&quot;3&quot; unique_id=&quot;10184&quot;&gt;&lt;property id=&quot;20148&quot; value=&quot;5&quot;/&gt;&lt;property id=&quot;20300&quot; value=&quot;Slide 4&quot;/&gt;&lt;property id=&quot;20307&quot; value=&quot;261&quot;/&gt;&lt;/object&gt;&lt;object type=&quot;3&quot; unique_id=&quot;10185&quot;&gt;&lt;property id=&quot;20148&quot; value=&quot;5&quot;/&gt;&lt;property id=&quot;20300&quot; value=&quot;Slide 6&quot;/&gt;&lt;property id=&quot;20307&quot; value=&quot;262&quot;/&gt;&lt;/object&gt;&lt;object type=&quot;3&quot; unique_id=&quot;10213&quot;&gt;&lt;property id=&quot;20148&quot; value=&quot;5&quot;/&gt;&lt;property id=&quot;20300&quot; value=&quot;Slide 8&quot;/&gt;&lt;property id=&quot;20307&quot; value=&quot;263&quot;/&gt;&lt;/object&gt;&lt;/object&gt;&lt;object type=&quot;8&quot; unique_id=&quot;10037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11553</TotalTime>
  <Words>2630</Words>
  <Application>Microsoft Office PowerPoint</Application>
  <PresentationFormat>On-screen Show (4:3)</PresentationFormat>
  <Paragraphs>612</Paragraphs>
  <Slides>6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71" baseType="lpstr">
      <vt:lpstr>Theme1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ECNICA DEL EJERCITO</dc:title>
  <dc:creator>Alex</dc:creator>
  <cp:lastModifiedBy>Ruben Cevallos</cp:lastModifiedBy>
  <cp:revision>549</cp:revision>
  <dcterms:created xsi:type="dcterms:W3CDTF">2012-08-14T15:29:02Z</dcterms:created>
  <dcterms:modified xsi:type="dcterms:W3CDTF">2017-11-29T04:21:48Z</dcterms:modified>
</cp:coreProperties>
</file>